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05B7" w:rsidRDefault="001005B7" w:rsidP="001005B7">
      <w:pPr>
        <w:jc w:val="center"/>
      </w:pPr>
    </w:p>
    <w:p w:rsidR="00323F12" w:rsidRPr="006E78E1" w:rsidRDefault="00323F12" w:rsidP="001005B7">
      <w:pPr>
        <w:jc w:val="center"/>
      </w:pPr>
    </w:p>
    <w:p w:rsidR="001005B7" w:rsidRPr="006E78E1" w:rsidRDefault="001005B7" w:rsidP="001005B7">
      <w:pPr>
        <w:jc w:val="center"/>
      </w:pPr>
    </w:p>
    <w:p w:rsidR="001005B7" w:rsidRPr="006E78E1" w:rsidRDefault="001005B7" w:rsidP="001005B7">
      <w:pPr>
        <w:jc w:val="center"/>
      </w:pPr>
    </w:p>
    <w:p w:rsidR="001005B7" w:rsidRPr="006E78E1" w:rsidRDefault="001005B7" w:rsidP="001005B7">
      <w:pPr>
        <w:jc w:val="center"/>
      </w:pPr>
    </w:p>
    <w:p w:rsidR="001005B7" w:rsidRPr="00673800" w:rsidRDefault="00757EBD" w:rsidP="001005B7">
      <w:pPr>
        <w:pBdr>
          <w:bottom w:val="single" w:sz="4" w:space="5" w:color="auto"/>
        </w:pBdr>
        <w:jc w:val="center"/>
        <w:rPr>
          <w:sz w:val="68"/>
          <w:szCs w:val="68"/>
        </w:rPr>
      </w:pPr>
      <w:r w:rsidRPr="00673800">
        <w:rPr>
          <w:sz w:val="68"/>
          <w:szCs w:val="68"/>
        </w:rPr>
        <w:t>GST on assets sold by non-profit bodies</w:t>
      </w:r>
    </w:p>
    <w:p w:rsidR="001005B7" w:rsidRPr="00673800" w:rsidRDefault="001005B7" w:rsidP="001005B7">
      <w:pPr>
        <w:jc w:val="center"/>
        <w:rPr>
          <w:b/>
          <w:sz w:val="40"/>
          <w:szCs w:val="40"/>
        </w:rPr>
      </w:pPr>
    </w:p>
    <w:p w:rsidR="001005B7" w:rsidRPr="00673800" w:rsidRDefault="001005B7" w:rsidP="001005B7">
      <w:pPr>
        <w:jc w:val="center"/>
        <w:rPr>
          <w:i/>
          <w:sz w:val="28"/>
          <w:szCs w:val="28"/>
        </w:rPr>
      </w:pPr>
      <w:bookmarkStart w:id="0" w:name="_GoBack"/>
      <w:r w:rsidRPr="00673800">
        <w:rPr>
          <w:i/>
          <w:sz w:val="28"/>
          <w:szCs w:val="28"/>
        </w:rPr>
        <w:t>An officials’ issues paper</w:t>
      </w:r>
      <w:bookmarkEnd w:id="0"/>
    </w:p>
    <w:p w:rsidR="001005B7" w:rsidRPr="00673800" w:rsidRDefault="001005B7" w:rsidP="001005B7"/>
    <w:p w:rsidR="007119A0" w:rsidRPr="00673800" w:rsidRDefault="007119A0" w:rsidP="001005B7"/>
    <w:p w:rsidR="007119A0" w:rsidRPr="00673800" w:rsidRDefault="007119A0" w:rsidP="001005B7"/>
    <w:p w:rsidR="007119A0" w:rsidRPr="00673800" w:rsidRDefault="007119A0" w:rsidP="001005B7"/>
    <w:p w:rsidR="007119A0" w:rsidRPr="00673800" w:rsidRDefault="007119A0" w:rsidP="001005B7"/>
    <w:p w:rsidR="007119A0" w:rsidRPr="00673800" w:rsidRDefault="007119A0" w:rsidP="001005B7"/>
    <w:p w:rsidR="007119A0" w:rsidRPr="00673800" w:rsidRDefault="007119A0" w:rsidP="001005B7"/>
    <w:p w:rsidR="007119A0" w:rsidRPr="00673800" w:rsidRDefault="007119A0" w:rsidP="001005B7"/>
    <w:p w:rsidR="007119A0" w:rsidRPr="00673800" w:rsidRDefault="007119A0" w:rsidP="001005B7"/>
    <w:p w:rsidR="007119A0" w:rsidRPr="00673800" w:rsidRDefault="007119A0"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8F34C4" w:rsidP="001005B7">
      <w:pPr>
        <w:tabs>
          <w:tab w:val="left" w:pos="6237"/>
        </w:tabs>
        <w:rPr>
          <w:sz w:val="28"/>
          <w:szCs w:val="28"/>
        </w:rPr>
      </w:pPr>
      <w:r w:rsidRPr="00673800">
        <w:rPr>
          <w:sz w:val="28"/>
          <w:szCs w:val="28"/>
        </w:rPr>
        <w:t>May 2018</w:t>
      </w:r>
    </w:p>
    <w:p w:rsidR="001005B7" w:rsidRPr="00673800" w:rsidRDefault="001005B7" w:rsidP="001005B7">
      <w:pPr>
        <w:tabs>
          <w:tab w:val="left" w:pos="6237"/>
        </w:tabs>
        <w:rPr>
          <w:sz w:val="28"/>
          <w:szCs w:val="28"/>
        </w:rPr>
      </w:pPr>
    </w:p>
    <w:p w:rsidR="001005B7" w:rsidRPr="00673800" w:rsidRDefault="001005B7" w:rsidP="001005B7">
      <w:pPr>
        <w:tabs>
          <w:tab w:val="left" w:pos="6237"/>
        </w:tabs>
        <w:rPr>
          <w:sz w:val="28"/>
          <w:szCs w:val="28"/>
        </w:rPr>
      </w:pPr>
    </w:p>
    <w:p w:rsidR="001005B7" w:rsidRPr="00673800" w:rsidRDefault="001005B7" w:rsidP="001005B7">
      <w:pPr>
        <w:tabs>
          <w:tab w:val="left" w:pos="6237"/>
        </w:tabs>
        <w:rPr>
          <w:i/>
        </w:rPr>
      </w:pPr>
      <w:r w:rsidRPr="00673800">
        <w:rPr>
          <w:i/>
        </w:rPr>
        <w:t xml:space="preserve">Prepared by Policy </w:t>
      </w:r>
      <w:r w:rsidR="00B94457" w:rsidRPr="00673800">
        <w:rPr>
          <w:i/>
        </w:rPr>
        <w:t>and Strategy</w:t>
      </w:r>
      <w:r w:rsidR="00F41E01" w:rsidRPr="00673800">
        <w:rPr>
          <w:i/>
        </w:rPr>
        <w:t>,</w:t>
      </w:r>
      <w:r w:rsidR="00B94457" w:rsidRPr="00673800">
        <w:rPr>
          <w:i/>
        </w:rPr>
        <w:t xml:space="preserve"> </w:t>
      </w:r>
      <w:r w:rsidRPr="00673800">
        <w:rPr>
          <w:i/>
        </w:rPr>
        <w:t>Inland Revenue</w:t>
      </w:r>
      <w:r w:rsidR="00F41E01" w:rsidRPr="00673800">
        <w:rPr>
          <w:i/>
        </w:rPr>
        <w:t>,</w:t>
      </w:r>
      <w:r w:rsidRPr="00673800">
        <w:rPr>
          <w:i/>
        </w:rPr>
        <w:t xml:space="preserve"> </w:t>
      </w:r>
      <w:r w:rsidR="00B94457" w:rsidRPr="00673800">
        <w:rPr>
          <w:i/>
        </w:rPr>
        <w:t>a</w:t>
      </w:r>
      <w:r w:rsidRPr="00673800">
        <w:rPr>
          <w:i/>
        </w:rPr>
        <w:t>nd the Treasury</w:t>
      </w:r>
    </w:p>
    <w:p w:rsidR="001005B7" w:rsidRPr="00673800" w:rsidRDefault="001005B7" w:rsidP="001005B7">
      <w:r w:rsidRPr="00673800">
        <w:br w:type="page"/>
      </w:r>
    </w:p>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2F3B02">
      <w:pPr>
        <w:jc w:val="left"/>
      </w:pPr>
    </w:p>
    <w:p w:rsidR="001005B7" w:rsidRPr="00673800" w:rsidRDefault="001005B7" w:rsidP="001005B7"/>
    <w:p w:rsidR="001005B7" w:rsidRPr="00673800" w:rsidRDefault="001005B7" w:rsidP="001005B7"/>
    <w:p w:rsidR="001005B7" w:rsidRPr="00673800" w:rsidRDefault="001005B7" w:rsidP="001005B7"/>
    <w:p w:rsidR="001005B7" w:rsidRPr="00673800" w:rsidRDefault="001005B7" w:rsidP="001005B7"/>
    <w:p w:rsidR="001005B7" w:rsidRDefault="001005B7" w:rsidP="001005B7"/>
    <w:p w:rsidR="00BE117C" w:rsidRDefault="00BE117C" w:rsidP="001005B7"/>
    <w:p w:rsidR="00BE117C" w:rsidRPr="00673800" w:rsidRDefault="00BE117C" w:rsidP="001005B7"/>
    <w:p w:rsidR="001005B7" w:rsidRPr="00673800" w:rsidRDefault="001005B7" w:rsidP="001005B7"/>
    <w:p w:rsidR="001005B7" w:rsidRPr="00673800" w:rsidRDefault="001005B7" w:rsidP="001005B7"/>
    <w:p w:rsidR="001005B7" w:rsidRPr="00673800" w:rsidRDefault="001005B7" w:rsidP="001005B7">
      <w:pPr>
        <w:jc w:val="left"/>
        <w:rPr>
          <w:sz w:val="20"/>
        </w:rPr>
      </w:pPr>
      <w:r w:rsidRPr="00673800">
        <w:rPr>
          <w:sz w:val="20"/>
        </w:rPr>
        <w:t xml:space="preserve">First published in </w:t>
      </w:r>
      <w:r w:rsidR="00B133E9" w:rsidRPr="00673800">
        <w:rPr>
          <w:sz w:val="20"/>
        </w:rPr>
        <w:t>May</w:t>
      </w:r>
      <w:r w:rsidR="001B1FAA" w:rsidRPr="00673800">
        <w:rPr>
          <w:sz w:val="20"/>
        </w:rPr>
        <w:t xml:space="preserve"> 201</w:t>
      </w:r>
      <w:r w:rsidR="00B133E9" w:rsidRPr="00673800">
        <w:rPr>
          <w:sz w:val="20"/>
        </w:rPr>
        <w:t>8</w:t>
      </w:r>
      <w:r w:rsidRPr="00673800">
        <w:rPr>
          <w:sz w:val="20"/>
        </w:rPr>
        <w:t xml:space="preserve"> by Policy </w:t>
      </w:r>
      <w:r w:rsidR="00B94457" w:rsidRPr="00673800">
        <w:rPr>
          <w:sz w:val="20"/>
        </w:rPr>
        <w:t>and Strategy</w:t>
      </w:r>
      <w:r w:rsidR="00F36FF2" w:rsidRPr="00673800">
        <w:rPr>
          <w:sz w:val="20"/>
        </w:rPr>
        <w:t>,</w:t>
      </w:r>
      <w:r w:rsidRPr="00673800">
        <w:rPr>
          <w:sz w:val="20"/>
        </w:rPr>
        <w:t xml:space="preserve"> Inland Revenue, </w:t>
      </w:r>
      <w:r w:rsidR="009368ED" w:rsidRPr="00673800">
        <w:rPr>
          <w:sz w:val="20"/>
        </w:rPr>
        <w:t>P</w:t>
      </w:r>
      <w:r w:rsidRPr="00673800">
        <w:rPr>
          <w:sz w:val="20"/>
        </w:rPr>
        <w:t>O Box 2198, Wellington</w:t>
      </w:r>
      <w:r w:rsidR="001B1FAA" w:rsidRPr="00673800">
        <w:rPr>
          <w:sz w:val="20"/>
        </w:rPr>
        <w:t>, 6140</w:t>
      </w:r>
      <w:r w:rsidR="00F36FF2" w:rsidRPr="00673800">
        <w:rPr>
          <w:sz w:val="20"/>
        </w:rPr>
        <w:t>.</w:t>
      </w:r>
    </w:p>
    <w:p w:rsidR="001005B7" w:rsidRPr="00673800" w:rsidRDefault="001005B7" w:rsidP="001005B7">
      <w:pPr>
        <w:jc w:val="left"/>
        <w:rPr>
          <w:sz w:val="20"/>
        </w:rPr>
      </w:pPr>
    </w:p>
    <w:p w:rsidR="001005B7" w:rsidRPr="00673800" w:rsidRDefault="00C5366A" w:rsidP="001005B7">
      <w:pPr>
        <w:jc w:val="left"/>
        <w:rPr>
          <w:sz w:val="20"/>
        </w:rPr>
      </w:pPr>
      <w:r w:rsidRPr="00673800">
        <w:rPr>
          <w:sz w:val="20"/>
        </w:rPr>
        <w:t>GST on assets sold by non-profit bodies</w:t>
      </w:r>
      <w:r w:rsidR="001005B7" w:rsidRPr="00673800">
        <w:rPr>
          <w:sz w:val="20"/>
        </w:rPr>
        <w:t xml:space="preserve"> – an officials’ issues paper.</w:t>
      </w:r>
    </w:p>
    <w:p w:rsidR="001005B7" w:rsidRPr="00673800" w:rsidRDefault="001005B7" w:rsidP="001005B7">
      <w:pPr>
        <w:rPr>
          <w:sz w:val="20"/>
        </w:rPr>
      </w:pPr>
      <w:r w:rsidRPr="00673800">
        <w:rPr>
          <w:sz w:val="20"/>
        </w:rPr>
        <w:t xml:space="preserve">ISBN </w:t>
      </w:r>
      <w:r w:rsidR="00114855" w:rsidRPr="00114855">
        <w:rPr>
          <w:sz w:val="20"/>
        </w:rPr>
        <w:t>978-0-478-27166-9</w:t>
      </w:r>
    </w:p>
    <w:p w:rsidR="001005B7" w:rsidRPr="00673800" w:rsidRDefault="001005B7" w:rsidP="001005B7">
      <w:pPr>
        <w:jc w:val="center"/>
        <w:rPr>
          <w:b/>
          <w:sz w:val="28"/>
          <w:szCs w:val="28"/>
        </w:rPr>
      </w:pPr>
      <w:r w:rsidRPr="00673800">
        <w:br w:type="page"/>
      </w:r>
      <w:r w:rsidRPr="00673800">
        <w:rPr>
          <w:b/>
          <w:sz w:val="28"/>
          <w:szCs w:val="28"/>
        </w:rPr>
        <w:lastRenderedPageBreak/>
        <w:t>CONTENTS</w:t>
      </w:r>
    </w:p>
    <w:p w:rsidR="00D10025" w:rsidRPr="00673800" w:rsidRDefault="00D10025" w:rsidP="001005B7">
      <w:pPr>
        <w:jc w:val="center"/>
        <w:rPr>
          <w:b/>
          <w:sz w:val="28"/>
          <w:szCs w:val="28"/>
        </w:rPr>
      </w:pPr>
    </w:p>
    <w:p w:rsidR="00D15827" w:rsidRDefault="00D10025">
      <w:pPr>
        <w:pStyle w:val="TOC1"/>
        <w:rPr>
          <w:rFonts w:asciiTheme="minorHAnsi" w:eastAsiaTheme="minorEastAsia" w:hAnsiTheme="minorHAnsi" w:cstheme="minorBidi"/>
          <w:b w:val="0"/>
          <w:noProof/>
          <w:sz w:val="22"/>
          <w:szCs w:val="22"/>
          <w:lang w:eastAsia="en-NZ"/>
        </w:rPr>
      </w:pPr>
      <w:r w:rsidRPr="00673800">
        <w:fldChar w:fldCharType="begin"/>
      </w:r>
      <w:r w:rsidRPr="00673800">
        <w:instrText xml:space="preserve"> TOC \t "Heading 1,2,Heading 2,3,Chapter heading,1" </w:instrText>
      </w:r>
      <w:r w:rsidRPr="00673800">
        <w:fldChar w:fldCharType="separate"/>
      </w:r>
      <w:r w:rsidR="00D15827">
        <w:rPr>
          <w:noProof/>
        </w:rPr>
        <w:t>CHAPTER 1</w:t>
      </w:r>
      <w:r w:rsidR="00D15827">
        <w:rPr>
          <w:noProof/>
        </w:rPr>
        <w:tab/>
        <w:t>I</w:t>
      </w:r>
      <w:r w:rsidR="00D15827" w:rsidRPr="00B058F2">
        <w:rPr>
          <w:noProof/>
        </w:rPr>
        <w:t>ntroduction</w:t>
      </w:r>
      <w:r w:rsidR="00D15827">
        <w:rPr>
          <w:noProof/>
        </w:rPr>
        <w:tab/>
      </w:r>
      <w:r w:rsidR="00D15827">
        <w:rPr>
          <w:noProof/>
        </w:rPr>
        <w:fldChar w:fldCharType="begin"/>
      </w:r>
      <w:r w:rsidR="00D15827">
        <w:rPr>
          <w:noProof/>
        </w:rPr>
        <w:instrText xml:space="preserve"> PAGEREF _Toc514085620 \h </w:instrText>
      </w:r>
      <w:r w:rsidR="00D15827">
        <w:rPr>
          <w:noProof/>
        </w:rPr>
      </w:r>
      <w:r w:rsidR="00D15827">
        <w:rPr>
          <w:noProof/>
        </w:rPr>
        <w:fldChar w:fldCharType="separate"/>
      </w:r>
      <w:r w:rsidR="00D15827">
        <w:rPr>
          <w:noProof/>
        </w:rPr>
        <w:t>1</w:t>
      </w:r>
      <w:r w:rsidR="00D15827">
        <w:rPr>
          <w:noProof/>
        </w:rPr>
        <w:fldChar w:fldCharType="end"/>
      </w:r>
    </w:p>
    <w:p w:rsidR="00D15827" w:rsidRDefault="00D15827">
      <w:pPr>
        <w:pStyle w:val="TOC2"/>
        <w:rPr>
          <w:rFonts w:asciiTheme="minorHAnsi" w:eastAsiaTheme="minorEastAsia" w:hAnsiTheme="minorHAnsi" w:cstheme="minorBidi"/>
          <w:noProof/>
          <w:szCs w:val="22"/>
          <w:lang w:eastAsia="en-NZ"/>
        </w:rPr>
      </w:pPr>
      <w:r>
        <w:rPr>
          <w:noProof/>
        </w:rPr>
        <w:t>How to make a submission</w:t>
      </w:r>
      <w:r>
        <w:rPr>
          <w:noProof/>
        </w:rPr>
        <w:tab/>
      </w:r>
      <w:r>
        <w:rPr>
          <w:noProof/>
        </w:rPr>
        <w:fldChar w:fldCharType="begin"/>
      </w:r>
      <w:r>
        <w:rPr>
          <w:noProof/>
        </w:rPr>
        <w:instrText xml:space="preserve"> PAGEREF _Toc514085621 \h </w:instrText>
      </w:r>
      <w:r>
        <w:rPr>
          <w:noProof/>
        </w:rPr>
      </w:r>
      <w:r>
        <w:rPr>
          <w:noProof/>
        </w:rPr>
        <w:fldChar w:fldCharType="separate"/>
      </w:r>
      <w:r>
        <w:rPr>
          <w:noProof/>
        </w:rPr>
        <w:t>1</w:t>
      </w:r>
      <w:r>
        <w:rPr>
          <w:noProof/>
        </w:rPr>
        <w:fldChar w:fldCharType="end"/>
      </w:r>
    </w:p>
    <w:p w:rsidR="00D15827" w:rsidRDefault="00D15827">
      <w:pPr>
        <w:pStyle w:val="TOC1"/>
        <w:rPr>
          <w:rFonts w:asciiTheme="minorHAnsi" w:eastAsiaTheme="minorEastAsia" w:hAnsiTheme="minorHAnsi" w:cstheme="minorBidi"/>
          <w:b w:val="0"/>
          <w:noProof/>
          <w:sz w:val="22"/>
          <w:szCs w:val="22"/>
          <w:lang w:eastAsia="en-NZ"/>
        </w:rPr>
      </w:pPr>
      <w:r>
        <w:rPr>
          <w:noProof/>
        </w:rPr>
        <w:t>CHAPTER 2</w:t>
      </w:r>
      <w:r>
        <w:rPr>
          <w:noProof/>
        </w:rPr>
        <w:tab/>
      </w:r>
      <w:r w:rsidRPr="00B058F2">
        <w:rPr>
          <w:noProof/>
        </w:rPr>
        <w:t>Background</w:t>
      </w:r>
      <w:r>
        <w:rPr>
          <w:noProof/>
        </w:rPr>
        <w:tab/>
      </w:r>
      <w:r>
        <w:rPr>
          <w:noProof/>
        </w:rPr>
        <w:fldChar w:fldCharType="begin"/>
      </w:r>
      <w:r>
        <w:rPr>
          <w:noProof/>
        </w:rPr>
        <w:instrText xml:space="preserve"> PAGEREF _Toc514085623 \h </w:instrText>
      </w:r>
      <w:r>
        <w:rPr>
          <w:noProof/>
        </w:rPr>
      </w:r>
      <w:r>
        <w:rPr>
          <w:noProof/>
        </w:rPr>
        <w:fldChar w:fldCharType="separate"/>
      </w:r>
      <w:r>
        <w:rPr>
          <w:noProof/>
        </w:rPr>
        <w:t>3</w:t>
      </w:r>
      <w:r>
        <w:rPr>
          <w:noProof/>
        </w:rPr>
        <w:fldChar w:fldCharType="end"/>
      </w:r>
    </w:p>
    <w:p w:rsidR="00D15827" w:rsidRDefault="00D15827">
      <w:pPr>
        <w:pStyle w:val="TOC2"/>
        <w:rPr>
          <w:rFonts w:asciiTheme="minorHAnsi" w:eastAsiaTheme="minorEastAsia" w:hAnsiTheme="minorHAnsi" w:cstheme="minorBidi"/>
          <w:noProof/>
          <w:szCs w:val="22"/>
          <w:lang w:eastAsia="en-NZ"/>
        </w:rPr>
      </w:pPr>
      <w:r>
        <w:rPr>
          <w:noProof/>
        </w:rPr>
        <w:t>What is a “taxable activity”?</w:t>
      </w:r>
      <w:r>
        <w:rPr>
          <w:noProof/>
        </w:rPr>
        <w:tab/>
      </w:r>
      <w:r>
        <w:rPr>
          <w:noProof/>
        </w:rPr>
        <w:fldChar w:fldCharType="begin"/>
      </w:r>
      <w:r>
        <w:rPr>
          <w:noProof/>
        </w:rPr>
        <w:instrText xml:space="preserve"> PAGEREF _Toc514085624 \h </w:instrText>
      </w:r>
      <w:r>
        <w:rPr>
          <w:noProof/>
        </w:rPr>
      </w:r>
      <w:r>
        <w:rPr>
          <w:noProof/>
        </w:rPr>
        <w:fldChar w:fldCharType="separate"/>
      </w:r>
      <w:r>
        <w:rPr>
          <w:noProof/>
        </w:rPr>
        <w:t>3</w:t>
      </w:r>
      <w:r>
        <w:rPr>
          <w:noProof/>
        </w:rPr>
        <w:fldChar w:fldCharType="end"/>
      </w:r>
    </w:p>
    <w:p w:rsidR="00D15827" w:rsidRDefault="00D15827">
      <w:pPr>
        <w:pStyle w:val="TOC1"/>
        <w:rPr>
          <w:rFonts w:asciiTheme="minorHAnsi" w:eastAsiaTheme="minorEastAsia" w:hAnsiTheme="minorHAnsi" w:cstheme="minorBidi"/>
          <w:b w:val="0"/>
          <w:noProof/>
          <w:sz w:val="22"/>
          <w:szCs w:val="22"/>
          <w:lang w:eastAsia="en-NZ"/>
        </w:rPr>
      </w:pPr>
      <w:r>
        <w:rPr>
          <w:noProof/>
        </w:rPr>
        <w:t>CHAPTER 3</w:t>
      </w:r>
      <w:r>
        <w:rPr>
          <w:noProof/>
        </w:rPr>
        <w:tab/>
      </w:r>
      <w:r w:rsidRPr="00B058F2">
        <w:rPr>
          <w:noProof/>
        </w:rPr>
        <w:t>Proposals</w:t>
      </w:r>
      <w:r>
        <w:rPr>
          <w:noProof/>
        </w:rPr>
        <w:tab/>
      </w:r>
      <w:r>
        <w:rPr>
          <w:noProof/>
        </w:rPr>
        <w:fldChar w:fldCharType="begin"/>
      </w:r>
      <w:r>
        <w:rPr>
          <w:noProof/>
        </w:rPr>
        <w:instrText xml:space="preserve"> PAGEREF _Toc514085626 \h </w:instrText>
      </w:r>
      <w:r>
        <w:rPr>
          <w:noProof/>
        </w:rPr>
      </w:r>
      <w:r>
        <w:rPr>
          <w:noProof/>
        </w:rPr>
        <w:fldChar w:fldCharType="separate"/>
      </w:r>
      <w:r>
        <w:rPr>
          <w:noProof/>
        </w:rPr>
        <w:t>6</w:t>
      </w:r>
      <w:r>
        <w:rPr>
          <w:noProof/>
        </w:rPr>
        <w:fldChar w:fldCharType="end"/>
      </w:r>
    </w:p>
    <w:p w:rsidR="00D15827" w:rsidRDefault="00D15827">
      <w:pPr>
        <w:pStyle w:val="TOC2"/>
        <w:rPr>
          <w:rFonts w:asciiTheme="minorHAnsi" w:eastAsiaTheme="minorEastAsia" w:hAnsiTheme="minorHAnsi" w:cstheme="minorBidi"/>
          <w:noProof/>
          <w:szCs w:val="22"/>
          <w:lang w:eastAsia="en-NZ"/>
        </w:rPr>
      </w:pPr>
      <w:r>
        <w:rPr>
          <w:noProof/>
        </w:rPr>
        <w:t>The problem</w:t>
      </w:r>
      <w:r>
        <w:rPr>
          <w:noProof/>
        </w:rPr>
        <w:tab/>
      </w:r>
      <w:r>
        <w:rPr>
          <w:noProof/>
        </w:rPr>
        <w:fldChar w:fldCharType="begin"/>
      </w:r>
      <w:r>
        <w:rPr>
          <w:noProof/>
        </w:rPr>
        <w:instrText xml:space="preserve"> PAGEREF _Toc514085627 \h </w:instrText>
      </w:r>
      <w:r>
        <w:rPr>
          <w:noProof/>
        </w:rPr>
      </w:r>
      <w:r>
        <w:rPr>
          <w:noProof/>
        </w:rPr>
        <w:fldChar w:fldCharType="separate"/>
      </w:r>
      <w:r>
        <w:rPr>
          <w:noProof/>
        </w:rPr>
        <w:t>6</w:t>
      </w:r>
      <w:r>
        <w:rPr>
          <w:noProof/>
        </w:rPr>
        <w:fldChar w:fldCharType="end"/>
      </w:r>
    </w:p>
    <w:p w:rsidR="00D15827" w:rsidRDefault="00D15827">
      <w:pPr>
        <w:pStyle w:val="TOC2"/>
        <w:rPr>
          <w:rFonts w:asciiTheme="minorHAnsi" w:eastAsiaTheme="minorEastAsia" w:hAnsiTheme="minorHAnsi" w:cstheme="minorBidi"/>
          <w:noProof/>
          <w:szCs w:val="22"/>
          <w:lang w:eastAsia="en-NZ"/>
        </w:rPr>
      </w:pPr>
      <w:r>
        <w:rPr>
          <w:noProof/>
        </w:rPr>
        <w:t>The main proposal</w:t>
      </w:r>
      <w:r>
        <w:rPr>
          <w:noProof/>
        </w:rPr>
        <w:tab/>
      </w:r>
      <w:r>
        <w:rPr>
          <w:noProof/>
        </w:rPr>
        <w:fldChar w:fldCharType="begin"/>
      </w:r>
      <w:r>
        <w:rPr>
          <w:noProof/>
        </w:rPr>
        <w:instrText xml:space="preserve"> PAGEREF _Toc514085628 \h </w:instrText>
      </w:r>
      <w:r>
        <w:rPr>
          <w:noProof/>
        </w:rPr>
      </w:r>
      <w:r>
        <w:rPr>
          <w:noProof/>
        </w:rPr>
        <w:fldChar w:fldCharType="separate"/>
      </w:r>
      <w:r>
        <w:rPr>
          <w:noProof/>
        </w:rPr>
        <w:t>6</w:t>
      </w:r>
      <w:r>
        <w:rPr>
          <w:noProof/>
        </w:rPr>
        <w:fldChar w:fldCharType="end"/>
      </w:r>
    </w:p>
    <w:p w:rsidR="00D15827" w:rsidRDefault="00D15827">
      <w:pPr>
        <w:pStyle w:val="TOC2"/>
        <w:rPr>
          <w:rFonts w:asciiTheme="minorHAnsi" w:eastAsiaTheme="minorEastAsia" w:hAnsiTheme="minorHAnsi" w:cstheme="minorBidi"/>
          <w:noProof/>
          <w:szCs w:val="22"/>
          <w:lang w:eastAsia="en-NZ"/>
        </w:rPr>
      </w:pPr>
      <w:r>
        <w:rPr>
          <w:noProof/>
        </w:rPr>
        <w:t>Unexpected GST cost</w:t>
      </w:r>
      <w:r>
        <w:rPr>
          <w:noProof/>
        </w:rPr>
        <w:tab/>
      </w:r>
      <w:r>
        <w:rPr>
          <w:noProof/>
        </w:rPr>
        <w:fldChar w:fldCharType="begin"/>
      </w:r>
      <w:r>
        <w:rPr>
          <w:noProof/>
        </w:rPr>
        <w:instrText xml:space="preserve"> PAGEREF _Toc514085629 \h </w:instrText>
      </w:r>
      <w:r>
        <w:rPr>
          <w:noProof/>
        </w:rPr>
      </w:r>
      <w:r>
        <w:rPr>
          <w:noProof/>
        </w:rPr>
        <w:fldChar w:fldCharType="separate"/>
      </w:r>
      <w:r>
        <w:rPr>
          <w:noProof/>
        </w:rPr>
        <w:t>7</w:t>
      </w:r>
      <w:r>
        <w:rPr>
          <w:noProof/>
        </w:rPr>
        <w:fldChar w:fldCharType="end"/>
      </w:r>
    </w:p>
    <w:p w:rsidR="00D15827" w:rsidRDefault="00D15827">
      <w:pPr>
        <w:pStyle w:val="TOC2"/>
        <w:rPr>
          <w:rFonts w:asciiTheme="minorHAnsi" w:eastAsiaTheme="minorEastAsia" w:hAnsiTheme="minorHAnsi" w:cstheme="minorBidi"/>
          <w:noProof/>
          <w:szCs w:val="22"/>
          <w:lang w:eastAsia="en-NZ"/>
        </w:rPr>
      </w:pPr>
      <w:r>
        <w:rPr>
          <w:noProof/>
        </w:rPr>
        <w:t>Application date and transitional rules</w:t>
      </w:r>
      <w:r>
        <w:rPr>
          <w:noProof/>
        </w:rPr>
        <w:tab/>
      </w:r>
      <w:r>
        <w:rPr>
          <w:noProof/>
        </w:rPr>
        <w:fldChar w:fldCharType="begin"/>
      </w:r>
      <w:r>
        <w:rPr>
          <w:noProof/>
        </w:rPr>
        <w:instrText xml:space="preserve"> PAGEREF _Toc514085630 \h </w:instrText>
      </w:r>
      <w:r>
        <w:rPr>
          <w:noProof/>
        </w:rPr>
      </w:r>
      <w:r>
        <w:rPr>
          <w:noProof/>
        </w:rPr>
        <w:fldChar w:fldCharType="separate"/>
      </w:r>
      <w:r>
        <w:rPr>
          <w:noProof/>
        </w:rPr>
        <w:t>10</w:t>
      </w:r>
      <w:r>
        <w:rPr>
          <w:noProof/>
        </w:rPr>
        <w:fldChar w:fldCharType="end"/>
      </w:r>
    </w:p>
    <w:p w:rsidR="004B37FB" w:rsidRPr="00673800" w:rsidRDefault="00D10025" w:rsidP="00E253EA">
      <w:pPr>
        <w:jc w:val="center"/>
        <w:rPr>
          <w:b/>
        </w:rPr>
      </w:pPr>
      <w:r w:rsidRPr="00673800">
        <w:rPr>
          <w:rFonts w:ascii="Times New Roman Bold" w:hAnsi="Times New Roman Bold"/>
          <w:sz w:val="22"/>
          <w:szCs w:val="24"/>
        </w:rPr>
        <w:fldChar w:fldCharType="end"/>
      </w:r>
    </w:p>
    <w:p w:rsidR="00725975" w:rsidRPr="00673800" w:rsidRDefault="00725975" w:rsidP="00E253EA">
      <w:pPr>
        <w:jc w:val="center"/>
        <w:rPr>
          <w:b/>
        </w:rPr>
        <w:sectPr w:rsidR="00725975" w:rsidRPr="00673800" w:rsidSect="00ED1498">
          <w:footerReference w:type="even" r:id="rId9"/>
          <w:pgSz w:w="11906" w:h="16838" w:code="9"/>
          <w:pgMar w:top="1134" w:right="1797" w:bottom="1134" w:left="1797" w:header="709" w:footer="709" w:gutter="0"/>
          <w:cols w:space="708"/>
          <w:titlePg/>
          <w:docGrid w:linePitch="360"/>
        </w:sectPr>
      </w:pPr>
    </w:p>
    <w:p w:rsidR="007809E0" w:rsidRPr="00673800" w:rsidRDefault="00CD7C3C" w:rsidP="00D10025">
      <w:pPr>
        <w:pStyle w:val="Chapterheading"/>
      </w:pPr>
      <w:bookmarkStart w:id="1" w:name="_Toc147567992"/>
      <w:bookmarkStart w:id="2" w:name="_Toc512956454"/>
      <w:bookmarkStart w:id="3" w:name="_Toc513030664"/>
      <w:bookmarkStart w:id="4" w:name="_Toc513049663"/>
      <w:bookmarkStart w:id="5" w:name="_Toc513060231"/>
      <w:bookmarkStart w:id="6" w:name="_Toc513105765"/>
      <w:bookmarkStart w:id="7" w:name="_Toc513724052"/>
      <w:bookmarkStart w:id="8" w:name="_Toc514084663"/>
      <w:bookmarkStart w:id="9" w:name="_Toc514085619"/>
      <w:r w:rsidRPr="00673800">
        <w:t xml:space="preserve">CHAPTER </w:t>
      </w:r>
      <w:r w:rsidR="00C15285" w:rsidRPr="00673800">
        <w:t>1</w:t>
      </w:r>
      <w:bookmarkEnd w:id="1"/>
      <w:bookmarkEnd w:id="2"/>
      <w:bookmarkEnd w:id="3"/>
      <w:bookmarkEnd w:id="4"/>
      <w:bookmarkEnd w:id="5"/>
      <w:bookmarkEnd w:id="6"/>
      <w:bookmarkEnd w:id="7"/>
      <w:bookmarkEnd w:id="8"/>
      <w:bookmarkEnd w:id="9"/>
    </w:p>
    <w:p w:rsidR="007809E0" w:rsidRPr="00673800" w:rsidRDefault="007809E0" w:rsidP="00D10025">
      <w:pPr>
        <w:pStyle w:val="Chapterheading"/>
      </w:pPr>
    </w:p>
    <w:p w:rsidR="00EA330F" w:rsidRPr="00673800" w:rsidRDefault="00E71737" w:rsidP="00070294">
      <w:pPr>
        <w:pStyle w:val="Chapterheading"/>
      </w:pPr>
      <w:bookmarkStart w:id="10" w:name="_Toc514085620"/>
      <w:r w:rsidRPr="00673800">
        <w:t>I</w:t>
      </w:r>
      <w:r w:rsidR="00070294" w:rsidRPr="00673800">
        <w:rPr>
          <w:caps w:val="0"/>
        </w:rPr>
        <w:t>ntroduction</w:t>
      </w:r>
      <w:bookmarkEnd w:id="10"/>
    </w:p>
    <w:p w:rsidR="002279C6" w:rsidRPr="00673800" w:rsidRDefault="002279C6" w:rsidP="00070294">
      <w:pPr>
        <w:pStyle w:val="Chapter1"/>
        <w:numPr>
          <w:ilvl w:val="0"/>
          <w:numId w:val="0"/>
        </w:numPr>
        <w:ind w:left="851"/>
      </w:pPr>
    </w:p>
    <w:p w:rsidR="002279C6" w:rsidRPr="00673800" w:rsidRDefault="002279C6" w:rsidP="00070294">
      <w:pPr>
        <w:pStyle w:val="Chapter1"/>
        <w:numPr>
          <w:ilvl w:val="0"/>
          <w:numId w:val="0"/>
        </w:numPr>
        <w:ind w:left="851"/>
      </w:pPr>
    </w:p>
    <w:p w:rsidR="00EA330F" w:rsidRPr="00673800" w:rsidRDefault="0051485F" w:rsidP="00070294">
      <w:pPr>
        <w:pStyle w:val="Chapter1"/>
      </w:pPr>
      <w:r w:rsidRPr="00673800">
        <w:t xml:space="preserve">The GST treatment of non-profit bodies (NPBs) is more concessionary than for other taxpayers because NPBs may claim </w:t>
      </w:r>
      <w:r w:rsidR="002F3B02" w:rsidRPr="00673800">
        <w:t>back GST on most of their expenses but in many cases not pay much GST meaning that they often receive GST refunds</w:t>
      </w:r>
      <w:r w:rsidRPr="00673800">
        <w:t>.  This issues paper is not focussed on the</w:t>
      </w:r>
      <w:r w:rsidR="002F3B02" w:rsidRPr="00673800">
        <w:t xml:space="preserve"> ability of NPBs to claim back their GST costs but instead to provide certainty about</w:t>
      </w:r>
      <w:r w:rsidR="00F007F8" w:rsidRPr="00673800">
        <w:t xml:space="preserve"> when </w:t>
      </w:r>
      <w:r w:rsidR="002F3B02" w:rsidRPr="00673800">
        <w:t>GST applies to the sale of the assets</w:t>
      </w:r>
      <w:r w:rsidR="00F007F8" w:rsidRPr="00673800">
        <w:t xml:space="preserve"> of an NPB</w:t>
      </w:r>
      <w:r w:rsidR="002F3B02" w:rsidRPr="00673800">
        <w:t xml:space="preserve">.  Importantly, this </w:t>
      </w:r>
      <w:r w:rsidR="00673800">
        <w:t xml:space="preserve">issues </w:t>
      </w:r>
      <w:r w:rsidR="002F3B02" w:rsidRPr="00673800">
        <w:t>paper</w:t>
      </w:r>
      <w:r w:rsidRPr="00673800">
        <w:t xml:space="preserve"> </w:t>
      </w:r>
      <w:r w:rsidR="002F3B02" w:rsidRPr="00673800">
        <w:t xml:space="preserve">aims to reduce a significant revenue base risk arising from an </w:t>
      </w:r>
      <w:r w:rsidR="00070294" w:rsidRPr="00673800">
        <w:t>interpretation</w:t>
      </w:r>
      <w:r w:rsidR="002F3B02" w:rsidRPr="00673800">
        <w:t xml:space="preserve"> of what </w:t>
      </w:r>
      <w:r w:rsidR="00F007F8" w:rsidRPr="00673800">
        <w:t>constitutes the “taxable activity” of an NPB.</w:t>
      </w:r>
    </w:p>
    <w:p w:rsidR="002152CE" w:rsidRPr="00673800" w:rsidRDefault="002152CE" w:rsidP="00070294">
      <w:pPr>
        <w:pStyle w:val="Chapter1"/>
        <w:numPr>
          <w:ilvl w:val="0"/>
          <w:numId w:val="0"/>
        </w:numPr>
        <w:ind w:left="851"/>
      </w:pPr>
    </w:p>
    <w:p w:rsidR="003A31FD" w:rsidRPr="00673800" w:rsidRDefault="004532E6" w:rsidP="00070294">
      <w:pPr>
        <w:pStyle w:val="Chapter1"/>
      </w:pPr>
      <w:r w:rsidRPr="00673800">
        <w:t xml:space="preserve">Following the announcement by the Minister of Revenue </w:t>
      </w:r>
      <w:r w:rsidR="00BE117C">
        <w:t>about</w:t>
      </w:r>
      <w:r w:rsidRPr="00673800">
        <w:t xml:space="preserve"> the GST treatment of assets sold by non-profit bodies that is to apply from </w:t>
      </w:r>
      <w:r w:rsidR="00323F12">
        <w:t>15 May 2018</w:t>
      </w:r>
      <w:r w:rsidRPr="00673800">
        <w:t>, this issues paper outlines proposals to:</w:t>
      </w:r>
    </w:p>
    <w:p w:rsidR="004532E6" w:rsidRPr="00673800" w:rsidRDefault="004532E6" w:rsidP="00070294">
      <w:pPr>
        <w:pStyle w:val="Chapter1"/>
        <w:numPr>
          <w:ilvl w:val="0"/>
          <w:numId w:val="0"/>
        </w:numPr>
        <w:ind w:left="851"/>
      </w:pPr>
    </w:p>
    <w:p w:rsidR="004532E6" w:rsidRPr="00673800" w:rsidRDefault="004532E6" w:rsidP="00070294">
      <w:pPr>
        <w:pStyle w:val="Bullets"/>
      </w:pPr>
      <w:r w:rsidRPr="00673800">
        <w:t xml:space="preserve">Treat any goods and services </w:t>
      </w:r>
      <w:r w:rsidR="00BE117C">
        <w:t>for</w:t>
      </w:r>
      <w:r w:rsidRPr="00673800">
        <w:t xml:space="preserve"> which an NPB has claimed GST </w:t>
      </w:r>
      <w:r w:rsidR="00301DA3">
        <w:t>costs (</w:t>
      </w:r>
      <w:r w:rsidRPr="00673800">
        <w:t xml:space="preserve">input </w:t>
      </w:r>
      <w:r w:rsidR="00301DA3">
        <w:t xml:space="preserve">tax) </w:t>
      </w:r>
      <w:r w:rsidRPr="00673800">
        <w:t>to be subject to GST as part of its “taxable act</w:t>
      </w:r>
      <w:r w:rsidR="000A7963" w:rsidRPr="00673800">
        <w:t>ivity” if later sold by the NPB.</w:t>
      </w:r>
    </w:p>
    <w:p w:rsidR="004532E6" w:rsidRPr="00673800" w:rsidRDefault="004532E6" w:rsidP="00070294">
      <w:pPr>
        <w:pStyle w:val="Bullets"/>
      </w:pPr>
      <w:r w:rsidRPr="00673800">
        <w:t>Apply the same treatment if an event equivalent to a sale such as an insurance pay-o</w:t>
      </w:r>
      <w:r w:rsidR="000A7963" w:rsidRPr="00673800">
        <w:t>ut or GST deregistration occurs.</w:t>
      </w:r>
    </w:p>
    <w:p w:rsidR="004532E6" w:rsidRPr="00673800" w:rsidRDefault="004532E6" w:rsidP="00070294">
      <w:pPr>
        <w:pStyle w:val="Bullets"/>
      </w:pPr>
      <w:r w:rsidRPr="00673800">
        <w:t>For NPBs who may not have expected to have to pay this GST, allow a 12 month period in which GST input tax claimed can be repaid so as to treat the asset in question as never having been par</w:t>
      </w:r>
      <w:r w:rsidR="000A7963" w:rsidRPr="00673800">
        <w:t>t of the NPB’s taxable activity.</w:t>
      </w:r>
    </w:p>
    <w:p w:rsidR="004532E6" w:rsidRPr="00673800" w:rsidRDefault="004532E6" w:rsidP="00070294">
      <w:pPr>
        <w:pStyle w:val="Bullets"/>
        <w:spacing w:after="0"/>
      </w:pPr>
      <w:r w:rsidRPr="00673800">
        <w:t xml:space="preserve">Include a savings provision that preserves all tax positions taken before </w:t>
      </w:r>
      <w:r w:rsidR="00323F12">
        <w:t>15 May 2018</w:t>
      </w:r>
      <w:r w:rsidRPr="00673800">
        <w:t xml:space="preserve"> by NPBs </w:t>
      </w:r>
      <w:r w:rsidR="00BE117C">
        <w:t>for</w:t>
      </w:r>
      <w:r w:rsidRPr="00673800">
        <w:t xml:space="preserve"> the scope of their taxable activities.</w:t>
      </w:r>
    </w:p>
    <w:p w:rsidR="004532E6" w:rsidRDefault="004532E6" w:rsidP="00070294">
      <w:pPr>
        <w:pStyle w:val="Chapter1"/>
        <w:numPr>
          <w:ilvl w:val="0"/>
          <w:numId w:val="0"/>
        </w:numPr>
        <w:ind w:left="851"/>
      </w:pPr>
    </w:p>
    <w:p w:rsidR="008840A1" w:rsidRDefault="00A16C92" w:rsidP="00070294">
      <w:pPr>
        <w:pStyle w:val="Chapter1"/>
        <w:numPr>
          <w:ilvl w:val="0"/>
          <w:numId w:val="0"/>
        </w:numPr>
        <w:ind w:left="851"/>
      </w:pPr>
      <w:r>
        <w:t xml:space="preserve">These proposals are discussed in more detail in </w:t>
      </w:r>
      <w:r w:rsidR="00323F12">
        <w:t>c</w:t>
      </w:r>
      <w:r>
        <w:t>hapter 3.</w:t>
      </w:r>
    </w:p>
    <w:p w:rsidR="001A4A3A" w:rsidRDefault="001A4A3A" w:rsidP="001A4A3A">
      <w:pPr>
        <w:pStyle w:val="Chapter1"/>
        <w:numPr>
          <w:ilvl w:val="0"/>
          <w:numId w:val="0"/>
        </w:numPr>
      </w:pPr>
    </w:p>
    <w:p w:rsidR="001A4A3A" w:rsidRPr="00673800" w:rsidRDefault="001A4A3A" w:rsidP="001A4A3A">
      <w:pPr>
        <w:pStyle w:val="Chapter1"/>
        <w:numPr>
          <w:ilvl w:val="0"/>
          <w:numId w:val="0"/>
        </w:numPr>
      </w:pPr>
    </w:p>
    <w:p w:rsidR="005B7A0B" w:rsidRPr="00673800" w:rsidRDefault="005B7A0B" w:rsidP="00451F21">
      <w:pPr>
        <w:pStyle w:val="Heading1"/>
      </w:pPr>
      <w:bookmarkStart w:id="11" w:name="_Toc514085621"/>
      <w:r w:rsidRPr="00673800">
        <w:t>How to make a submission</w:t>
      </w:r>
      <w:bookmarkEnd w:id="11"/>
    </w:p>
    <w:p w:rsidR="00373F5D" w:rsidRPr="00673800" w:rsidRDefault="00373F5D" w:rsidP="00070294">
      <w:pPr>
        <w:pStyle w:val="Chapter1"/>
        <w:numPr>
          <w:ilvl w:val="0"/>
          <w:numId w:val="0"/>
        </w:numPr>
        <w:ind w:left="851"/>
      </w:pPr>
    </w:p>
    <w:p w:rsidR="00ED1498" w:rsidRPr="00673800" w:rsidRDefault="00671017" w:rsidP="00070294">
      <w:pPr>
        <w:pStyle w:val="Chapter1"/>
      </w:pPr>
      <w:r w:rsidRPr="00673800">
        <w:t>Officials invite submissions on the suggested changes and points raised in this issues paper.</w:t>
      </w:r>
    </w:p>
    <w:p w:rsidR="00ED1498" w:rsidRPr="00673800" w:rsidRDefault="00ED1498" w:rsidP="00ED1498">
      <w:pPr>
        <w:pStyle w:val="Chapter1"/>
        <w:numPr>
          <w:ilvl w:val="0"/>
          <w:numId w:val="0"/>
        </w:numPr>
        <w:ind w:left="851"/>
      </w:pPr>
    </w:p>
    <w:p w:rsidR="00671017" w:rsidRPr="00673800" w:rsidRDefault="00671017" w:rsidP="00070294">
      <w:pPr>
        <w:pStyle w:val="Chapter1"/>
      </w:pPr>
      <w:r w:rsidRPr="00673800">
        <w:t>Send your submission to policy.webmaster@ird.govt.nz with “GST on assets sold by non-prof</w:t>
      </w:r>
      <w:r w:rsidR="00070294" w:rsidRPr="00673800">
        <w:t>it bodies” in the subject line.</w:t>
      </w:r>
    </w:p>
    <w:p w:rsidR="005B7A0B" w:rsidRPr="00673800" w:rsidRDefault="005B7A0B" w:rsidP="005B7A0B">
      <w:pPr>
        <w:pStyle w:val="Chapter1"/>
        <w:numPr>
          <w:ilvl w:val="0"/>
          <w:numId w:val="0"/>
        </w:numPr>
        <w:ind w:left="851"/>
        <w:rPr>
          <w:szCs w:val="24"/>
        </w:rPr>
      </w:pPr>
    </w:p>
    <w:p w:rsidR="00671017" w:rsidRPr="00673800" w:rsidRDefault="00671017" w:rsidP="00070294">
      <w:pPr>
        <w:pStyle w:val="Chapter1"/>
      </w:pPr>
      <w:r w:rsidRPr="00673800">
        <w:t>Alternative</w:t>
      </w:r>
      <w:r w:rsidR="00070294" w:rsidRPr="00673800">
        <w:t xml:space="preserve">ly, </w:t>
      </w:r>
      <w:r w:rsidR="00ED1498" w:rsidRPr="00673800">
        <w:t>send your s</w:t>
      </w:r>
      <w:r w:rsidR="00070294" w:rsidRPr="00673800">
        <w:t>ubmission to:</w:t>
      </w:r>
    </w:p>
    <w:p w:rsidR="00070294" w:rsidRPr="00673800" w:rsidRDefault="00070294" w:rsidP="00070294">
      <w:pPr>
        <w:pStyle w:val="Chapter1"/>
        <w:numPr>
          <w:ilvl w:val="0"/>
          <w:numId w:val="0"/>
        </w:numPr>
        <w:ind w:left="851"/>
      </w:pPr>
    </w:p>
    <w:p w:rsidR="00671017" w:rsidRPr="00673800" w:rsidRDefault="00671017" w:rsidP="00070294">
      <w:pPr>
        <w:pStyle w:val="Chapter1"/>
        <w:numPr>
          <w:ilvl w:val="0"/>
          <w:numId w:val="0"/>
        </w:numPr>
        <w:ind w:left="851"/>
      </w:pPr>
      <w:r w:rsidRPr="00673800">
        <w:t>GST on a</w:t>
      </w:r>
      <w:r w:rsidR="00070294" w:rsidRPr="00673800">
        <w:t>ssets sold by non-profit bodies</w:t>
      </w:r>
    </w:p>
    <w:p w:rsidR="00671017" w:rsidRPr="00673800" w:rsidRDefault="00671017" w:rsidP="00070294">
      <w:pPr>
        <w:pStyle w:val="Chapter1"/>
        <w:numPr>
          <w:ilvl w:val="0"/>
          <w:numId w:val="0"/>
        </w:numPr>
        <w:ind w:left="851"/>
      </w:pPr>
      <w:r w:rsidRPr="00673800">
        <w:t>C/- Deputy Co</w:t>
      </w:r>
      <w:r w:rsidR="00070294" w:rsidRPr="00673800">
        <w:t>mmissioner, Policy and Strategy</w:t>
      </w:r>
    </w:p>
    <w:p w:rsidR="00671017" w:rsidRPr="00673800" w:rsidRDefault="00070294" w:rsidP="00070294">
      <w:pPr>
        <w:pStyle w:val="Chapter1"/>
        <w:numPr>
          <w:ilvl w:val="0"/>
          <w:numId w:val="0"/>
        </w:numPr>
        <w:ind w:left="851"/>
      </w:pPr>
      <w:r w:rsidRPr="00673800">
        <w:t>Inland Revenue Department</w:t>
      </w:r>
    </w:p>
    <w:p w:rsidR="00671017" w:rsidRPr="00673800" w:rsidRDefault="00070294" w:rsidP="00070294">
      <w:pPr>
        <w:pStyle w:val="Chapter1"/>
        <w:numPr>
          <w:ilvl w:val="0"/>
          <w:numId w:val="0"/>
        </w:numPr>
        <w:ind w:left="851"/>
      </w:pPr>
      <w:r w:rsidRPr="00673800">
        <w:t>PO Box 2198</w:t>
      </w:r>
    </w:p>
    <w:p w:rsidR="00671017" w:rsidRPr="00673800" w:rsidRDefault="00070294" w:rsidP="00070294">
      <w:pPr>
        <w:pStyle w:val="Chapter1"/>
        <w:numPr>
          <w:ilvl w:val="0"/>
          <w:numId w:val="0"/>
        </w:numPr>
        <w:ind w:left="851"/>
      </w:pPr>
      <w:r w:rsidRPr="00673800">
        <w:t>Wellington 6140</w:t>
      </w:r>
    </w:p>
    <w:p w:rsidR="005B7A0B" w:rsidRPr="00673800" w:rsidRDefault="005B7A0B" w:rsidP="00070294">
      <w:pPr>
        <w:pStyle w:val="Chapter1"/>
        <w:numPr>
          <w:ilvl w:val="0"/>
          <w:numId w:val="0"/>
        </w:numPr>
        <w:ind w:left="851"/>
      </w:pPr>
    </w:p>
    <w:p w:rsidR="00671017" w:rsidRPr="00673800" w:rsidRDefault="00671017" w:rsidP="00E3517F">
      <w:pPr>
        <w:pStyle w:val="Chapter1"/>
        <w:rPr>
          <w:szCs w:val="24"/>
        </w:rPr>
      </w:pPr>
      <w:r w:rsidRPr="00673800">
        <w:rPr>
          <w:szCs w:val="24"/>
        </w:rPr>
        <w:t xml:space="preserve">The closing date for submissions is </w:t>
      </w:r>
      <w:r w:rsidR="0071466C">
        <w:rPr>
          <w:b/>
          <w:bCs/>
          <w:szCs w:val="24"/>
        </w:rPr>
        <w:t>15</w:t>
      </w:r>
      <w:r w:rsidR="00070294" w:rsidRPr="00673800">
        <w:rPr>
          <w:b/>
          <w:bCs/>
          <w:szCs w:val="24"/>
        </w:rPr>
        <w:t xml:space="preserve"> June</w:t>
      </w:r>
      <w:r w:rsidRPr="00673800">
        <w:rPr>
          <w:b/>
          <w:bCs/>
          <w:szCs w:val="24"/>
        </w:rPr>
        <w:t xml:space="preserve"> 2018</w:t>
      </w:r>
      <w:r w:rsidR="00070294" w:rsidRPr="00673800">
        <w:rPr>
          <w:szCs w:val="24"/>
        </w:rPr>
        <w:t>.</w:t>
      </w:r>
    </w:p>
    <w:p w:rsidR="00671017" w:rsidRPr="00673800" w:rsidRDefault="00671017" w:rsidP="00671017">
      <w:pPr>
        <w:pStyle w:val="Default"/>
      </w:pPr>
    </w:p>
    <w:p w:rsidR="00671017" w:rsidRPr="00673800" w:rsidRDefault="00671017" w:rsidP="00070294">
      <w:pPr>
        <w:pStyle w:val="Chapter1"/>
      </w:pPr>
      <w:r w:rsidRPr="00673800">
        <w:t xml:space="preserve">Submissions should include a brief summary of major points and recommendations. </w:t>
      </w:r>
      <w:r w:rsidR="005E6E05" w:rsidRPr="00673800">
        <w:t xml:space="preserve"> </w:t>
      </w:r>
      <w:r w:rsidRPr="00673800">
        <w:t xml:space="preserve">They should also indicate whether it </w:t>
      </w:r>
      <w:r w:rsidR="00BE117C">
        <w:t>is</w:t>
      </w:r>
      <w:r w:rsidRPr="00673800">
        <w:t xml:space="preserve"> acceptable for Inland Revenue and Treasury officials to contact </w:t>
      </w:r>
      <w:r w:rsidR="00BE117C">
        <w:t>submitters</w:t>
      </w:r>
      <w:r w:rsidRPr="00673800">
        <w:t xml:space="preserve"> to discuss the points raised, if requ</w:t>
      </w:r>
      <w:r w:rsidR="00070294" w:rsidRPr="00673800">
        <w:t>ired.</w:t>
      </w:r>
    </w:p>
    <w:p w:rsidR="00671017" w:rsidRPr="00673800" w:rsidRDefault="00671017" w:rsidP="00070294">
      <w:pPr>
        <w:pStyle w:val="Chapter1"/>
        <w:numPr>
          <w:ilvl w:val="0"/>
          <w:numId w:val="0"/>
        </w:numPr>
        <w:ind w:left="851"/>
      </w:pPr>
    </w:p>
    <w:p w:rsidR="00671017" w:rsidRPr="00673800" w:rsidRDefault="00671017" w:rsidP="00070294">
      <w:pPr>
        <w:pStyle w:val="Chapter1"/>
      </w:pPr>
      <w:r w:rsidRPr="00673800">
        <w:t xml:space="preserve">Submissions may be the subject of a request under the Official Information Act 1982, which may result in their release. </w:t>
      </w:r>
      <w:r w:rsidR="000D6AAE" w:rsidRPr="00673800">
        <w:t xml:space="preserve"> </w:t>
      </w:r>
      <w:r w:rsidRPr="00673800">
        <w:t xml:space="preserve">The withholding of particular submissions, or parts </w:t>
      </w:r>
      <w:r w:rsidR="00BE117C">
        <w:t>of submissions</w:t>
      </w:r>
      <w:r w:rsidRPr="00673800">
        <w:t>, on the grounds of privacy, or commercial sensitivity, or for any other reason, will be determined in accordance with that Act.</w:t>
      </w:r>
      <w:r w:rsidR="000D6AAE" w:rsidRPr="00673800">
        <w:t xml:space="preserve"> </w:t>
      </w:r>
      <w:r w:rsidRPr="00673800">
        <w:t xml:space="preserve"> Those making a submission who consider that there is any part of it that should properly be withheld under the Ac</w:t>
      </w:r>
      <w:r w:rsidR="00070294" w:rsidRPr="00673800">
        <w:t>t should clearly indicate this.</w:t>
      </w:r>
    </w:p>
    <w:p w:rsidR="00373F5D" w:rsidRPr="00673800" w:rsidRDefault="00373F5D" w:rsidP="00070294">
      <w:pPr>
        <w:pStyle w:val="Chapter1"/>
        <w:numPr>
          <w:ilvl w:val="0"/>
          <w:numId w:val="0"/>
        </w:numPr>
        <w:ind w:left="851"/>
      </w:pPr>
    </w:p>
    <w:p w:rsidR="00373F5D" w:rsidRPr="00673800" w:rsidRDefault="00373F5D" w:rsidP="00D10025">
      <w:pPr>
        <w:pStyle w:val="Chapterheading"/>
      </w:pPr>
      <w:r w:rsidRPr="00673800">
        <w:br w:type="page"/>
      </w:r>
      <w:bookmarkStart w:id="12" w:name="_Toc147567996"/>
      <w:bookmarkStart w:id="13" w:name="_Toc512956457"/>
      <w:bookmarkStart w:id="14" w:name="_Toc513030667"/>
      <w:bookmarkStart w:id="15" w:name="_Toc513049666"/>
      <w:bookmarkStart w:id="16" w:name="_Toc513060234"/>
      <w:bookmarkStart w:id="17" w:name="_Toc513105768"/>
      <w:bookmarkStart w:id="18" w:name="_Toc513724055"/>
      <w:bookmarkStart w:id="19" w:name="_Toc514084666"/>
      <w:bookmarkStart w:id="20" w:name="_Toc514085622"/>
      <w:r w:rsidR="001005B7" w:rsidRPr="00673800">
        <w:t xml:space="preserve">CHAPTER </w:t>
      </w:r>
      <w:r w:rsidRPr="00673800">
        <w:t>2</w:t>
      </w:r>
      <w:bookmarkEnd w:id="12"/>
      <w:bookmarkEnd w:id="13"/>
      <w:bookmarkEnd w:id="14"/>
      <w:bookmarkEnd w:id="15"/>
      <w:bookmarkEnd w:id="16"/>
      <w:bookmarkEnd w:id="17"/>
      <w:bookmarkEnd w:id="18"/>
      <w:bookmarkEnd w:id="19"/>
      <w:bookmarkEnd w:id="20"/>
    </w:p>
    <w:p w:rsidR="00373F5D" w:rsidRPr="00673800" w:rsidRDefault="00373F5D" w:rsidP="00D10025">
      <w:pPr>
        <w:pStyle w:val="Chapterheading"/>
      </w:pPr>
    </w:p>
    <w:p w:rsidR="00373F5D" w:rsidRPr="00673800" w:rsidRDefault="00651A17" w:rsidP="00D10025">
      <w:pPr>
        <w:pStyle w:val="Chapterheading"/>
      </w:pPr>
      <w:bookmarkStart w:id="21" w:name="_Toc514085623"/>
      <w:r w:rsidRPr="00673800">
        <w:rPr>
          <w:caps w:val="0"/>
        </w:rPr>
        <w:t>Background</w:t>
      </w:r>
      <w:bookmarkEnd w:id="21"/>
    </w:p>
    <w:p w:rsidR="00373F5D" w:rsidRPr="00673800" w:rsidRDefault="00373F5D" w:rsidP="00070294">
      <w:pPr>
        <w:pStyle w:val="Chapter2"/>
        <w:numPr>
          <w:ilvl w:val="0"/>
          <w:numId w:val="0"/>
        </w:numPr>
        <w:ind w:left="851"/>
      </w:pPr>
    </w:p>
    <w:p w:rsidR="00873DBE" w:rsidRPr="00673800" w:rsidRDefault="00873DBE" w:rsidP="00070294">
      <w:pPr>
        <w:pStyle w:val="Chapter2"/>
        <w:numPr>
          <w:ilvl w:val="0"/>
          <w:numId w:val="0"/>
        </w:numPr>
        <w:ind w:left="851"/>
      </w:pPr>
    </w:p>
    <w:p w:rsidR="00373F5D" w:rsidRPr="00673800" w:rsidRDefault="009E75BB" w:rsidP="00567018">
      <w:pPr>
        <w:pStyle w:val="Chapter2"/>
      </w:pPr>
      <w:r w:rsidRPr="00673800">
        <w:t xml:space="preserve">The GST treatment of non-profit bodies (NPBs) differs from that of other entities in two </w:t>
      </w:r>
      <w:r w:rsidR="000A7963" w:rsidRPr="00673800">
        <w:t>areas</w:t>
      </w:r>
      <w:r w:rsidRPr="00673800">
        <w:t>:</w:t>
      </w:r>
    </w:p>
    <w:p w:rsidR="007A7592" w:rsidRPr="00673800" w:rsidRDefault="007A7592" w:rsidP="00070294">
      <w:pPr>
        <w:pStyle w:val="Chapter2"/>
        <w:numPr>
          <w:ilvl w:val="0"/>
          <w:numId w:val="0"/>
        </w:numPr>
        <w:ind w:left="851"/>
      </w:pPr>
    </w:p>
    <w:p w:rsidR="007A7592" w:rsidRPr="00673800" w:rsidRDefault="00BE117C" w:rsidP="00070294">
      <w:pPr>
        <w:pStyle w:val="Bullets"/>
      </w:pPr>
      <w:r>
        <w:t>T</w:t>
      </w:r>
      <w:r w:rsidR="007A7592" w:rsidRPr="00673800">
        <w:t>he supply of donated goods and services by an NPB, for example the sale by a charity shop of donated clothing, is exempt</w:t>
      </w:r>
      <w:r w:rsidR="00301DA3">
        <w:t>.</w:t>
      </w:r>
      <w:r w:rsidR="007A7592" w:rsidRPr="00673800">
        <w:t xml:space="preserve"> </w:t>
      </w:r>
      <w:r w:rsidR="00301DA3">
        <w:t>This means</w:t>
      </w:r>
      <w:r w:rsidR="007A7592" w:rsidRPr="00673800">
        <w:t xml:space="preserve"> that no GST is paid on the sale of </w:t>
      </w:r>
      <w:r w:rsidR="00301DA3">
        <w:t>these</w:t>
      </w:r>
      <w:r w:rsidR="00301DA3" w:rsidRPr="00673800">
        <w:t xml:space="preserve"> </w:t>
      </w:r>
      <w:r w:rsidR="007A7592" w:rsidRPr="00673800">
        <w:t>goods and services</w:t>
      </w:r>
      <w:r>
        <w:t>,</w:t>
      </w:r>
      <w:r w:rsidR="007A7592" w:rsidRPr="00673800">
        <w:t xml:space="preserve"> and </w:t>
      </w:r>
      <w:r w:rsidR="00301DA3">
        <w:t xml:space="preserve">no </w:t>
      </w:r>
      <w:r w:rsidR="007A7592" w:rsidRPr="00673800">
        <w:t xml:space="preserve">input tax deductions are available for GST costs incurred </w:t>
      </w:r>
      <w:r w:rsidR="00301DA3">
        <w:t xml:space="preserve">in </w:t>
      </w:r>
      <w:r w:rsidR="007A7592" w:rsidRPr="00673800">
        <w:t>making those sales</w:t>
      </w:r>
      <w:r>
        <w:t>.</w:t>
      </w:r>
    </w:p>
    <w:p w:rsidR="00567018" w:rsidRPr="00673800" w:rsidRDefault="00BE117C" w:rsidP="00070294">
      <w:pPr>
        <w:pStyle w:val="Bullets"/>
        <w:spacing w:after="0"/>
      </w:pPr>
      <w:r>
        <w:t>E</w:t>
      </w:r>
      <w:r w:rsidR="007A7592" w:rsidRPr="00673800">
        <w:t>xcept</w:t>
      </w:r>
      <w:r w:rsidR="00567018" w:rsidRPr="00673800">
        <w:t xml:space="preserve"> </w:t>
      </w:r>
      <w:r w:rsidR="00301DA3">
        <w:t>for</w:t>
      </w:r>
      <w:r w:rsidR="00567018" w:rsidRPr="00673800">
        <w:t xml:space="preserve"> exempt supplies</w:t>
      </w:r>
      <w:r w:rsidR="00301DA3">
        <w:t xml:space="preserve"> (such as the sale of donated goods)</w:t>
      </w:r>
      <w:r w:rsidR="00567018" w:rsidRPr="00673800">
        <w:t xml:space="preserve">, input tax deductions can be claimed by NPBs for all GST incurred </w:t>
      </w:r>
      <w:r>
        <w:t>for</w:t>
      </w:r>
      <w:r w:rsidR="00567018" w:rsidRPr="00673800">
        <w:t xml:space="preserve"> any activity that is </w:t>
      </w:r>
      <w:r w:rsidR="00676969">
        <w:t>not an exempt activity of an NPB</w:t>
      </w:r>
      <w:r w:rsidR="00567018" w:rsidRPr="00673800">
        <w:t>.  The receipt and payment of donations is outside the scope of GST rather than specifically exempt</w:t>
      </w:r>
      <w:r w:rsidR="00301DA3">
        <w:t>. U</w:t>
      </w:r>
      <w:r w:rsidR="00567018" w:rsidRPr="00673800">
        <w:t xml:space="preserve">nder </w:t>
      </w:r>
      <w:r w:rsidR="00301DA3">
        <w:t>current</w:t>
      </w:r>
      <w:r w:rsidR="00301DA3" w:rsidRPr="00673800">
        <w:t xml:space="preserve"> </w:t>
      </w:r>
      <w:r w:rsidR="00567018" w:rsidRPr="00673800">
        <w:t>legislation</w:t>
      </w:r>
      <w:r w:rsidR="00301DA3">
        <w:t>, NPBs can</w:t>
      </w:r>
      <w:r w:rsidR="00952068">
        <w:t xml:space="preserve"> therefore</w:t>
      </w:r>
      <w:r w:rsidR="00567018" w:rsidRPr="00673800">
        <w:t xml:space="preserve"> claim input tax deductions (often in the form of refunds) for the GST costs involved in fundraising and distributing funds</w:t>
      </w:r>
      <w:r w:rsidR="00676969">
        <w:t xml:space="preserve"> or providing services</w:t>
      </w:r>
      <w:r w:rsidR="00567018" w:rsidRPr="00673800">
        <w:t xml:space="preserve">. </w:t>
      </w:r>
      <w:r w:rsidR="00070294" w:rsidRPr="00673800">
        <w:t xml:space="preserve"> </w:t>
      </w:r>
      <w:r w:rsidR="00567018" w:rsidRPr="00673800">
        <w:t>As a result, of the 19,000 NPBs registered for GST purposes, 7,000 are registered despite the fact that their annual turnover does not exceed the $60,000 compulsory registration threshold.</w:t>
      </w:r>
    </w:p>
    <w:p w:rsidR="007A7592" w:rsidRPr="00673800" w:rsidRDefault="007A7592" w:rsidP="00070294">
      <w:pPr>
        <w:pStyle w:val="Chapter2"/>
        <w:numPr>
          <w:ilvl w:val="0"/>
          <w:numId w:val="0"/>
        </w:numPr>
        <w:ind w:left="851"/>
      </w:pPr>
    </w:p>
    <w:p w:rsidR="00567018" w:rsidRPr="00673800" w:rsidRDefault="00567018" w:rsidP="00070294">
      <w:pPr>
        <w:pStyle w:val="Chapter2"/>
      </w:pPr>
      <w:r w:rsidRPr="00673800">
        <w:t xml:space="preserve">The exemption for donated goods and services by an NPB is clearly legislated for and will not be affected by the proposals in this </w:t>
      </w:r>
      <w:r w:rsidR="00673800">
        <w:t xml:space="preserve">issues </w:t>
      </w:r>
      <w:r w:rsidRPr="00673800">
        <w:t>paper.</w:t>
      </w:r>
      <w:r w:rsidR="000A7963" w:rsidRPr="00673800">
        <w:t xml:space="preserve"> </w:t>
      </w:r>
      <w:r w:rsidRPr="00673800">
        <w:t xml:space="preserve"> Rather, the </w:t>
      </w:r>
      <w:r w:rsidR="00673800">
        <w:t xml:space="preserve">issues </w:t>
      </w:r>
      <w:r w:rsidRPr="00673800">
        <w:t xml:space="preserve">paper concentrates on the lack of specific guidance in the legislation </w:t>
      </w:r>
      <w:r w:rsidR="00BE117C">
        <w:t>on</w:t>
      </w:r>
      <w:r w:rsidRPr="00673800">
        <w:t xml:space="preserve"> the output tax </w:t>
      </w:r>
      <w:r w:rsidR="00952068">
        <w:t xml:space="preserve">(the GST charged) </w:t>
      </w:r>
      <w:r w:rsidRPr="00673800">
        <w:t>liabilities of an NPB where goods and services that are not specifically exempt are supplied by an NPB.  The question of whether</w:t>
      </w:r>
      <w:r w:rsidR="00676969">
        <w:t xml:space="preserve"> GST is payable in these cases </w:t>
      </w:r>
      <w:r w:rsidRPr="00673800">
        <w:t>is dependent on whether the goods and services in question are supplied in the course or furtherance of the NPB’s “taxable activity”, that is any regular activity that involves making supplies for consideration.</w:t>
      </w:r>
    </w:p>
    <w:p w:rsidR="00373F5D" w:rsidRPr="00673800" w:rsidRDefault="00373F5D" w:rsidP="00070294">
      <w:pPr>
        <w:pStyle w:val="Chapter2"/>
        <w:numPr>
          <w:ilvl w:val="0"/>
          <w:numId w:val="0"/>
        </w:numPr>
        <w:ind w:left="851"/>
      </w:pPr>
    </w:p>
    <w:p w:rsidR="00690F3A" w:rsidRDefault="00567018" w:rsidP="00070294">
      <w:pPr>
        <w:pStyle w:val="Chapter2"/>
      </w:pPr>
      <w:r w:rsidRPr="00673800">
        <w:t>The GST treatment of NPBs’ outputs has been uncertain since the introduction of GST</w:t>
      </w:r>
      <w:r w:rsidR="00BE117C">
        <w:t>,</w:t>
      </w:r>
      <w:r w:rsidRPr="00673800">
        <w:t xml:space="preserve"> so it has likely been assumed by many that the liabilities would be the same as for any GST-registered person apart from the exemption for donated goods and services.  In other words, some may have assumed in line with the general expectation under the GST system, that GST is payable on any supply </w:t>
      </w:r>
      <w:r w:rsidR="00BE117C">
        <w:t>for</w:t>
      </w:r>
      <w:r w:rsidRPr="00673800">
        <w:t xml:space="preserve"> which input tax deductions have been claimed.  This was because it may have been thought that, once an entity registers, all its activities (other than its expressly exempt activities) form part of the entity’s taxable activity.</w:t>
      </w:r>
    </w:p>
    <w:p w:rsidR="00952068" w:rsidRDefault="00952068" w:rsidP="001A4A3A">
      <w:pPr>
        <w:pStyle w:val="Chapter2"/>
        <w:numPr>
          <w:ilvl w:val="0"/>
          <w:numId w:val="0"/>
        </w:numPr>
      </w:pPr>
    </w:p>
    <w:p w:rsidR="001A4A3A" w:rsidRPr="00673800" w:rsidRDefault="001A4A3A" w:rsidP="001A4A3A">
      <w:pPr>
        <w:pStyle w:val="Chapter2"/>
        <w:numPr>
          <w:ilvl w:val="0"/>
          <w:numId w:val="0"/>
        </w:numPr>
      </w:pPr>
    </w:p>
    <w:p w:rsidR="00690F3A" w:rsidRDefault="00952068" w:rsidP="001A4A3A">
      <w:pPr>
        <w:pStyle w:val="Heading1"/>
      </w:pPr>
      <w:bookmarkStart w:id="22" w:name="_Toc514085624"/>
      <w:r>
        <w:t>What is a “taxable activity”?</w:t>
      </w:r>
      <w:bookmarkEnd w:id="22"/>
    </w:p>
    <w:p w:rsidR="00952068" w:rsidRPr="00952068" w:rsidRDefault="00952068" w:rsidP="001A4A3A"/>
    <w:p w:rsidR="007E667C" w:rsidRPr="00673800" w:rsidRDefault="007E667C" w:rsidP="00070294">
      <w:pPr>
        <w:pStyle w:val="Chapter2"/>
      </w:pPr>
      <w:r w:rsidRPr="00673800">
        <w:t>What might constitute an NPB’s taxable activity has recently been more closely considered by Inland Revenue.  It is suggested that the taxable activity may not include activities undertaken by the NPB that do not have a sufficient connection with the activity of making supplies for a consideration.  So when there are two activities, one of which involves making supplies for consideration and the other of which involves making supplies for no consideration, the question is whether the two activities have a sufficient connection with each other to be treated as one taxable activity</w:t>
      </w:r>
      <w:r w:rsidR="00676969">
        <w:t xml:space="preserve"> or as two activities, one taxable and one not</w:t>
      </w:r>
      <w:r w:rsidR="00BE117C">
        <w:t xml:space="preserve">.  </w:t>
      </w:r>
      <w:r w:rsidRPr="00673800">
        <w:t>It may also be possible to have situations where there is more than one taxable activit</w:t>
      </w:r>
      <w:r w:rsidR="00A26AFA">
        <w:t>y</w:t>
      </w:r>
      <w:r w:rsidR="00676969">
        <w:t xml:space="preserve"> and other activities that are not taxable</w:t>
      </w:r>
      <w:r w:rsidRPr="00673800">
        <w:t>.</w:t>
      </w:r>
    </w:p>
    <w:p w:rsidR="00B20935" w:rsidRPr="00673800" w:rsidRDefault="00B20935" w:rsidP="00070294">
      <w:pPr>
        <w:pStyle w:val="Chapter2"/>
        <w:numPr>
          <w:ilvl w:val="0"/>
          <w:numId w:val="0"/>
        </w:numPr>
        <w:ind w:left="851"/>
      </w:pPr>
    </w:p>
    <w:p w:rsidR="00B20935" w:rsidRPr="00673800" w:rsidRDefault="00855A22" w:rsidP="00070294">
      <w:pPr>
        <w:pStyle w:val="Chapter2"/>
      </w:pPr>
      <w:r>
        <w:t>Figures 1 and 2</w:t>
      </w:r>
      <w:r w:rsidR="00B20935" w:rsidRPr="00673800">
        <w:t xml:space="preserve"> illustrate the GST position for an NPB under the earlier alternative interpretation (“old interpretation”) and the “new interpretation’ of “taxable activity”.  The green box on the left hand column shows the GST payable by the NPB and the red boxes on the right show the GST that can be cl</w:t>
      </w:r>
      <w:r>
        <w:t>aimed back by the NPB.  The non-</w:t>
      </w:r>
      <w:r w:rsidR="00B20935" w:rsidRPr="00673800">
        <w:t>coloured boxes show where GST is either not payable o</w:t>
      </w:r>
      <w:r w:rsidR="00070294" w:rsidRPr="00673800">
        <w:t>r not able to be claimed back.</w:t>
      </w:r>
    </w:p>
    <w:p w:rsidR="004F2DA5" w:rsidRPr="00673800" w:rsidRDefault="004F2DA5" w:rsidP="00070294">
      <w:pPr>
        <w:pStyle w:val="Chapter2"/>
        <w:numPr>
          <w:ilvl w:val="0"/>
          <w:numId w:val="0"/>
        </w:numPr>
        <w:ind w:left="851"/>
      </w:pPr>
    </w:p>
    <w:p w:rsidR="005B7782" w:rsidRDefault="004F2DA5" w:rsidP="00070294">
      <w:pPr>
        <w:pStyle w:val="Chapter2"/>
      </w:pPr>
      <w:r w:rsidRPr="00673800">
        <w:t xml:space="preserve">Note that the only difference between </w:t>
      </w:r>
      <w:r w:rsidR="00855A22">
        <w:t>figure</w:t>
      </w:r>
      <w:r w:rsidR="00BE117C">
        <w:t>s</w:t>
      </w:r>
      <w:r w:rsidR="00855A22">
        <w:t xml:space="preserve"> 1 and 2 </w:t>
      </w:r>
      <w:r w:rsidRPr="00673800">
        <w:t>is that the GST payable is reduced because some supplies that were previously considered part of an NPB’s taxable activity are now non-taxable supplies.</w:t>
      </w:r>
      <w:r w:rsidR="000A7963" w:rsidRPr="00673800">
        <w:t xml:space="preserve">  </w:t>
      </w:r>
      <w:r w:rsidRPr="00673800">
        <w:t xml:space="preserve">While they are not exempt supplies under the GST Act, they are still excluded from the “taxable activity” definition as they do not have a sufficient connection with an activity from which money (or other consideration) is derived.  Importantly, while described differently, the new interpretation does not change the level of input tax deductions </w:t>
      </w:r>
      <w:r w:rsidR="00070294" w:rsidRPr="00673800">
        <w:t>that can be claimed by NPBs.</w:t>
      </w:r>
    </w:p>
    <w:p w:rsidR="00855A22" w:rsidRDefault="00855A22" w:rsidP="00855A22">
      <w:pPr>
        <w:pStyle w:val="Chapter2"/>
        <w:numPr>
          <w:ilvl w:val="0"/>
          <w:numId w:val="0"/>
        </w:numPr>
        <w:ind w:left="851"/>
      </w:pPr>
    </w:p>
    <w:tbl>
      <w:tblPr>
        <w:tblStyle w:val="TableGrid"/>
        <w:tblW w:w="0" w:type="auto"/>
        <w:tblInd w:w="425" w:type="dxa"/>
        <w:tblCellMar>
          <w:top w:w="227" w:type="dxa"/>
          <w:left w:w="284" w:type="dxa"/>
          <w:bottom w:w="227" w:type="dxa"/>
          <w:right w:w="284" w:type="dxa"/>
        </w:tblCellMar>
        <w:tblLook w:val="04A0" w:firstRow="1" w:lastRow="0" w:firstColumn="1" w:lastColumn="0" w:noHBand="0" w:noVBand="1"/>
      </w:tblPr>
      <w:tblGrid>
        <w:gridCol w:w="8455"/>
      </w:tblGrid>
      <w:tr w:rsidR="00501164" w:rsidTr="00FC5225">
        <w:tc>
          <w:tcPr>
            <w:tcW w:w="8455" w:type="dxa"/>
          </w:tcPr>
          <w:p w:rsidR="00501164" w:rsidRPr="007F12A4" w:rsidRDefault="00501164" w:rsidP="00FC5225">
            <w:pPr>
              <w:rPr>
                <w:b/>
                <w:sz w:val="20"/>
              </w:rPr>
            </w:pPr>
            <w:r w:rsidRPr="007F12A4">
              <w:rPr>
                <w:b/>
                <w:sz w:val="20"/>
              </w:rPr>
              <w:t>Example 1:  Asset not part of the taxable activity</w:t>
            </w:r>
          </w:p>
          <w:p w:rsidR="00501164" w:rsidRPr="007F12A4" w:rsidRDefault="00501164" w:rsidP="00FC5225">
            <w:pPr>
              <w:rPr>
                <w:sz w:val="20"/>
              </w:rPr>
            </w:pPr>
          </w:p>
          <w:p w:rsidR="00501164" w:rsidRPr="007F12A4" w:rsidRDefault="00501164" w:rsidP="00FC5225">
            <w:pPr>
              <w:rPr>
                <w:sz w:val="20"/>
              </w:rPr>
            </w:pPr>
            <w:r w:rsidRPr="007F12A4">
              <w:rPr>
                <w:sz w:val="20"/>
              </w:rPr>
              <w:t>A charity for the homeless owns two buildings – one a headquarters dedicated to fundraising and one an emergency accommodation facility which charges a fee based on the facility’s costs for its services.  The funds raised assist towards researching issues about homelessness and finding local and national solutions.</w:t>
            </w:r>
          </w:p>
          <w:p w:rsidR="00501164" w:rsidRPr="007F12A4" w:rsidRDefault="00501164" w:rsidP="00FC5225">
            <w:pPr>
              <w:rPr>
                <w:sz w:val="20"/>
              </w:rPr>
            </w:pPr>
          </w:p>
          <w:p w:rsidR="00501164" w:rsidRPr="007F12A4" w:rsidRDefault="00501164" w:rsidP="00FC5225">
            <w:pPr>
              <w:rPr>
                <w:sz w:val="20"/>
              </w:rPr>
            </w:pPr>
            <w:r w:rsidRPr="007F12A4">
              <w:rPr>
                <w:sz w:val="20"/>
              </w:rPr>
              <w:t>The charity has claimed input tax deductions for capital, maintenance and overhead costs relating to both buildings.  Following Inland Revenue’s recent interpretation, it could be argued that the charity would not be required to pay output tax on a sale of the fundraising headquarters because the sale would not have been made in the course or furtherance of the taxable activity of providing emergency accommodation.  This situation arises because:</w:t>
            </w:r>
          </w:p>
          <w:p w:rsidR="00501164" w:rsidRPr="007F12A4" w:rsidRDefault="00501164" w:rsidP="00FC5225">
            <w:pPr>
              <w:rPr>
                <w:sz w:val="20"/>
              </w:rPr>
            </w:pPr>
          </w:p>
          <w:p w:rsidR="00501164" w:rsidRPr="009E3675" w:rsidRDefault="00501164" w:rsidP="009E3675">
            <w:pPr>
              <w:pStyle w:val="List-Bullet"/>
              <w:numPr>
                <w:ilvl w:val="0"/>
                <w:numId w:val="39"/>
              </w:numPr>
              <w:spacing w:after="100"/>
              <w:ind w:left="284" w:hanging="284"/>
              <w:rPr>
                <w:sz w:val="20"/>
              </w:rPr>
            </w:pPr>
            <w:r w:rsidRPr="009E3675">
              <w:rPr>
                <w:sz w:val="20"/>
              </w:rPr>
              <w:t>Unlike other GST payers, NPBs are entitled to input tax deductions for all GST incurred unless it relates to making exempt supplies – so deductions can be cla</w:t>
            </w:r>
            <w:r w:rsidR="009E3675">
              <w:rPr>
                <w:sz w:val="20"/>
              </w:rPr>
              <w:t>imed for fundraising activities.</w:t>
            </w:r>
          </w:p>
          <w:p w:rsidR="00501164" w:rsidRPr="00532B5D" w:rsidRDefault="00501164" w:rsidP="009E3675">
            <w:pPr>
              <w:pStyle w:val="List-Bullet"/>
              <w:numPr>
                <w:ilvl w:val="0"/>
                <w:numId w:val="39"/>
              </w:numPr>
              <w:ind w:left="284" w:hanging="284"/>
            </w:pPr>
            <w:r w:rsidRPr="009E3675">
              <w:rPr>
                <w:sz w:val="20"/>
              </w:rPr>
              <w:t>The fundraising activity does not on balance have a sufficient connection with the activity of providing accommodation to the homeless for a fee.</w:t>
            </w:r>
          </w:p>
          <w:p w:rsidR="00532B5D" w:rsidRDefault="00532B5D" w:rsidP="00532B5D">
            <w:pPr>
              <w:pStyle w:val="List-Bullet"/>
              <w:numPr>
                <w:ilvl w:val="0"/>
                <w:numId w:val="0"/>
              </w:numPr>
              <w:ind w:left="360" w:hanging="360"/>
              <w:rPr>
                <w:sz w:val="20"/>
              </w:rPr>
            </w:pPr>
          </w:p>
          <w:p w:rsidR="00532B5D" w:rsidRDefault="00532B5D" w:rsidP="00532B5D">
            <w:pPr>
              <w:pStyle w:val="List-Bullet"/>
              <w:numPr>
                <w:ilvl w:val="0"/>
                <w:numId w:val="0"/>
              </w:numPr>
              <w:ind w:left="360" w:hanging="360"/>
            </w:pPr>
            <w:r w:rsidRPr="00323F12">
              <w:rPr>
                <w:sz w:val="20"/>
              </w:rPr>
              <w:t xml:space="preserve">This </w:t>
            </w:r>
            <w:r w:rsidR="0011634C" w:rsidRPr="00323F12">
              <w:rPr>
                <w:sz w:val="20"/>
              </w:rPr>
              <w:t xml:space="preserve">example </w:t>
            </w:r>
            <w:r w:rsidRPr="00323F12">
              <w:rPr>
                <w:sz w:val="20"/>
              </w:rPr>
              <w:t>is illustrated in figures 1 and 2.</w:t>
            </w:r>
          </w:p>
        </w:tc>
      </w:tr>
    </w:tbl>
    <w:p w:rsidR="00855A22" w:rsidRDefault="00855A22" w:rsidP="00855A22">
      <w:pPr>
        <w:pStyle w:val="Chapter2"/>
        <w:numPr>
          <w:ilvl w:val="0"/>
          <w:numId w:val="0"/>
        </w:numPr>
        <w:ind w:left="851"/>
      </w:pPr>
    </w:p>
    <w:p w:rsidR="00855A22" w:rsidRDefault="00855A22">
      <w:pPr>
        <w:jc w:val="left"/>
        <w:rPr>
          <w:b/>
          <w:snapToGrid w:val="0"/>
          <w:sz w:val="22"/>
          <w:szCs w:val="22"/>
          <w:lang w:eastAsia="en-US"/>
        </w:rPr>
      </w:pPr>
      <w:r>
        <w:rPr>
          <w:b/>
          <w:sz w:val="22"/>
          <w:szCs w:val="22"/>
        </w:rPr>
        <w:br w:type="page"/>
      </w:r>
    </w:p>
    <w:p w:rsidR="00855A22" w:rsidRPr="00855A22" w:rsidRDefault="00855A22" w:rsidP="00940439">
      <w:pPr>
        <w:pStyle w:val="Chapter2"/>
        <w:numPr>
          <w:ilvl w:val="0"/>
          <w:numId w:val="0"/>
        </w:numPr>
        <w:pBdr>
          <w:top w:val="single" w:sz="4" w:space="10" w:color="auto"/>
          <w:left w:val="single" w:sz="4" w:space="10" w:color="auto"/>
          <w:bottom w:val="single" w:sz="4" w:space="10" w:color="auto"/>
          <w:right w:val="single" w:sz="4" w:space="10" w:color="auto"/>
        </w:pBdr>
        <w:ind w:left="567"/>
        <w:jc w:val="center"/>
        <w:rPr>
          <w:b/>
          <w:sz w:val="22"/>
          <w:szCs w:val="22"/>
        </w:rPr>
      </w:pPr>
      <w:r w:rsidRPr="00855A22">
        <w:rPr>
          <w:b/>
          <w:sz w:val="22"/>
          <w:szCs w:val="22"/>
        </w:rPr>
        <w:t>Figure 1:  GST registered NPBs’ GST position under “old” interpretation</w:t>
      </w:r>
    </w:p>
    <w:p w:rsidR="00855A22" w:rsidRDefault="00855A22" w:rsidP="00940439">
      <w:pPr>
        <w:pStyle w:val="Chapter2"/>
        <w:numPr>
          <w:ilvl w:val="0"/>
          <w:numId w:val="0"/>
        </w:numPr>
        <w:pBdr>
          <w:top w:val="single" w:sz="4" w:space="10" w:color="auto"/>
          <w:left w:val="single" w:sz="4" w:space="10" w:color="auto"/>
          <w:bottom w:val="single" w:sz="4" w:space="10" w:color="auto"/>
          <w:right w:val="single" w:sz="4" w:space="10" w:color="auto"/>
        </w:pBdr>
        <w:ind w:left="567"/>
        <w:jc w:val="center"/>
      </w:pPr>
    </w:p>
    <w:p w:rsidR="00CD22A1" w:rsidRDefault="00CD22A1" w:rsidP="00940439">
      <w:pPr>
        <w:pStyle w:val="Chapter2"/>
        <w:numPr>
          <w:ilvl w:val="0"/>
          <w:numId w:val="0"/>
        </w:numPr>
        <w:pBdr>
          <w:top w:val="single" w:sz="4" w:space="10" w:color="auto"/>
          <w:left w:val="single" w:sz="4" w:space="10" w:color="auto"/>
          <w:bottom w:val="single" w:sz="4" w:space="10" w:color="auto"/>
          <w:right w:val="single" w:sz="4" w:space="10" w:color="auto"/>
        </w:pBdr>
        <w:ind w:left="567"/>
        <w:jc w:val="center"/>
      </w:pPr>
    </w:p>
    <w:p w:rsidR="005B7782" w:rsidRDefault="00F408E1" w:rsidP="00940439">
      <w:pPr>
        <w:pStyle w:val="Chapter2"/>
        <w:numPr>
          <w:ilvl w:val="0"/>
          <w:numId w:val="0"/>
        </w:numPr>
        <w:pBdr>
          <w:top w:val="single" w:sz="4" w:space="10" w:color="auto"/>
          <w:left w:val="single" w:sz="4" w:space="10" w:color="auto"/>
          <w:bottom w:val="single" w:sz="4" w:space="10" w:color="auto"/>
          <w:right w:val="single" w:sz="4" w:space="10" w:color="auto"/>
        </w:pBdr>
        <w:ind w:left="567"/>
        <w:jc w:val="center"/>
      </w:pPr>
      <w:r>
        <w:object w:dxaOrig="7680"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285pt" o:ole="">
            <v:imagedata r:id="rId10" o:title=""/>
          </v:shape>
          <o:OLEObject Type="Embed" ProgID="Visio.Drawing.15" ShapeID="_x0000_i1025" DrawAspect="Content" ObjectID="_1587830251" r:id="rId11"/>
        </w:object>
      </w:r>
    </w:p>
    <w:p w:rsidR="00855A22" w:rsidRDefault="00855A22" w:rsidP="00855A22">
      <w:pPr>
        <w:pStyle w:val="Chapter2"/>
        <w:numPr>
          <w:ilvl w:val="0"/>
          <w:numId w:val="0"/>
        </w:numPr>
        <w:ind w:left="851"/>
      </w:pPr>
    </w:p>
    <w:p w:rsidR="00855A22" w:rsidRDefault="00855A22" w:rsidP="00940439">
      <w:pPr>
        <w:pStyle w:val="Chapter2"/>
        <w:numPr>
          <w:ilvl w:val="0"/>
          <w:numId w:val="0"/>
        </w:numPr>
        <w:pBdr>
          <w:top w:val="single" w:sz="4" w:space="10" w:color="auto"/>
          <w:left w:val="single" w:sz="4" w:space="10" w:color="auto"/>
          <w:bottom w:val="single" w:sz="4" w:space="10" w:color="auto"/>
          <w:right w:val="single" w:sz="4" w:space="10" w:color="auto"/>
        </w:pBdr>
        <w:ind w:left="567"/>
        <w:jc w:val="center"/>
        <w:rPr>
          <w:b/>
          <w:sz w:val="22"/>
          <w:szCs w:val="22"/>
        </w:rPr>
      </w:pPr>
      <w:r w:rsidRPr="00855A22">
        <w:rPr>
          <w:b/>
          <w:sz w:val="22"/>
          <w:szCs w:val="22"/>
        </w:rPr>
        <w:t>Figure 2:  GST position under “new” interpretation</w:t>
      </w:r>
    </w:p>
    <w:p w:rsidR="00855A22" w:rsidRDefault="00855A22" w:rsidP="00940439">
      <w:pPr>
        <w:pStyle w:val="Chapter2"/>
        <w:numPr>
          <w:ilvl w:val="0"/>
          <w:numId w:val="0"/>
        </w:numPr>
        <w:pBdr>
          <w:top w:val="single" w:sz="4" w:space="10" w:color="auto"/>
          <w:left w:val="single" w:sz="4" w:space="10" w:color="auto"/>
          <w:bottom w:val="single" w:sz="4" w:space="10" w:color="auto"/>
          <w:right w:val="single" w:sz="4" w:space="10" w:color="auto"/>
        </w:pBdr>
        <w:ind w:left="567"/>
        <w:jc w:val="center"/>
        <w:rPr>
          <w:sz w:val="22"/>
          <w:szCs w:val="22"/>
        </w:rPr>
      </w:pPr>
    </w:p>
    <w:p w:rsidR="00CD22A1" w:rsidRPr="00855A22" w:rsidRDefault="00CD22A1" w:rsidP="00940439">
      <w:pPr>
        <w:pStyle w:val="Chapter2"/>
        <w:numPr>
          <w:ilvl w:val="0"/>
          <w:numId w:val="0"/>
        </w:numPr>
        <w:pBdr>
          <w:top w:val="single" w:sz="4" w:space="10" w:color="auto"/>
          <w:left w:val="single" w:sz="4" w:space="10" w:color="auto"/>
          <w:bottom w:val="single" w:sz="4" w:space="10" w:color="auto"/>
          <w:right w:val="single" w:sz="4" w:space="10" w:color="auto"/>
        </w:pBdr>
        <w:ind w:left="567"/>
        <w:jc w:val="center"/>
        <w:rPr>
          <w:sz w:val="22"/>
          <w:szCs w:val="22"/>
        </w:rPr>
      </w:pPr>
    </w:p>
    <w:p w:rsidR="00373F5D" w:rsidRDefault="00501164" w:rsidP="00940439">
      <w:pPr>
        <w:pStyle w:val="Chapter2"/>
        <w:numPr>
          <w:ilvl w:val="0"/>
          <w:numId w:val="0"/>
        </w:numPr>
        <w:pBdr>
          <w:top w:val="single" w:sz="4" w:space="10" w:color="auto"/>
          <w:left w:val="single" w:sz="4" w:space="10" w:color="auto"/>
          <w:bottom w:val="single" w:sz="4" w:space="10" w:color="auto"/>
          <w:right w:val="single" w:sz="4" w:space="10" w:color="auto"/>
        </w:pBdr>
        <w:ind w:left="567"/>
        <w:jc w:val="center"/>
      </w:pPr>
      <w:r>
        <w:object w:dxaOrig="7680" w:dyaOrig="5700">
          <v:shape id="_x0000_i1026" type="#_x0000_t75" style="width:384.75pt;height:285pt" o:ole="">
            <v:imagedata r:id="rId12" o:title=""/>
          </v:shape>
          <o:OLEObject Type="Embed" ProgID="Visio.Drawing.15" ShapeID="_x0000_i1026" DrawAspect="Content" ObjectID="_1587830252" r:id="rId13"/>
        </w:object>
      </w:r>
    </w:p>
    <w:p w:rsidR="003B3EAC" w:rsidRPr="00673800" w:rsidRDefault="003B3EAC" w:rsidP="00B96C6D">
      <w:bookmarkStart w:id="23" w:name="_Toc147568000"/>
      <w:r w:rsidRPr="00673800">
        <w:br w:type="page"/>
      </w:r>
    </w:p>
    <w:p w:rsidR="00CA33EC" w:rsidRPr="00673800" w:rsidRDefault="001005B7" w:rsidP="00D10025">
      <w:pPr>
        <w:pStyle w:val="Chapterheading"/>
      </w:pPr>
      <w:bookmarkStart w:id="24" w:name="_Toc512956460"/>
      <w:bookmarkStart w:id="25" w:name="_Toc513030669"/>
      <w:bookmarkStart w:id="26" w:name="_Toc513049668"/>
      <w:bookmarkStart w:id="27" w:name="_Toc513060236"/>
      <w:bookmarkStart w:id="28" w:name="_Toc513105770"/>
      <w:bookmarkStart w:id="29" w:name="_Toc513724058"/>
      <w:bookmarkStart w:id="30" w:name="_Toc514084669"/>
      <w:bookmarkStart w:id="31" w:name="_Toc514085625"/>
      <w:r w:rsidRPr="00673800">
        <w:t xml:space="preserve">CHAPTER </w:t>
      </w:r>
      <w:r w:rsidR="00CA33EC" w:rsidRPr="00673800">
        <w:t>3</w:t>
      </w:r>
      <w:bookmarkEnd w:id="23"/>
      <w:bookmarkEnd w:id="24"/>
      <w:bookmarkEnd w:id="25"/>
      <w:bookmarkEnd w:id="26"/>
      <w:bookmarkEnd w:id="27"/>
      <w:bookmarkEnd w:id="28"/>
      <w:bookmarkEnd w:id="29"/>
      <w:bookmarkEnd w:id="30"/>
      <w:bookmarkEnd w:id="31"/>
    </w:p>
    <w:p w:rsidR="00CA33EC" w:rsidRPr="00673800" w:rsidRDefault="00CA33EC" w:rsidP="00D10025">
      <w:pPr>
        <w:pStyle w:val="Chapterheading"/>
      </w:pPr>
    </w:p>
    <w:p w:rsidR="00CA33EC" w:rsidRPr="00673800" w:rsidRDefault="008C41AC" w:rsidP="00D10025">
      <w:pPr>
        <w:pStyle w:val="Chapterheading"/>
        <w:rPr>
          <w:caps w:val="0"/>
        </w:rPr>
      </w:pPr>
      <w:bookmarkStart w:id="32" w:name="_Toc514085626"/>
      <w:r w:rsidRPr="00673800">
        <w:rPr>
          <w:caps w:val="0"/>
        </w:rPr>
        <w:t>Proposals</w:t>
      </w:r>
      <w:bookmarkEnd w:id="32"/>
    </w:p>
    <w:p w:rsidR="00245821" w:rsidRPr="00673800" w:rsidRDefault="00245821" w:rsidP="00F463F6">
      <w:pPr>
        <w:pStyle w:val="Chapter3"/>
        <w:numPr>
          <w:ilvl w:val="0"/>
          <w:numId w:val="0"/>
        </w:numPr>
        <w:ind w:left="851"/>
      </w:pPr>
    </w:p>
    <w:p w:rsidR="00C84058" w:rsidRPr="00673800" w:rsidRDefault="00C84058" w:rsidP="00F463F6">
      <w:pPr>
        <w:pStyle w:val="Chapter3"/>
        <w:numPr>
          <w:ilvl w:val="0"/>
          <w:numId w:val="0"/>
        </w:numPr>
        <w:ind w:left="851"/>
      </w:pPr>
    </w:p>
    <w:tbl>
      <w:tblPr>
        <w:tblStyle w:val="TableGrid"/>
        <w:tblW w:w="0" w:type="auto"/>
        <w:tblInd w:w="425" w:type="dxa"/>
        <w:tblCellMar>
          <w:top w:w="284" w:type="dxa"/>
          <w:left w:w="425" w:type="dxa"/>
          <w:bottom w:w="284" w:type="dxa"/>
          <w:right w:w="425" w:type="dxa"/>
        </w:tblCellMar>
        <w:tblLook w:val="04A0" w:firstRow="1" w:lastRow="0" w:firstColumn="1" w:lastColumn="0" w:noHBand="0" w:noVBand="1"/>
      </w:tblPr>
      <w:tblGrid>
        <w:gridCol w:w="8505"/>
      </w:tblGrid>
      <w:tr w:rsidR="00F463F6" w:rsidRPr="00673800" w:rsidTr="00FB1CC4">
        <w:tc>
          <w:tcPr>
            <w:tcW w:w="8505" w:type="dxa"/>
          </w:tcPr>
          <w:p w:rsidR="00F463F6" w:rsidRPr="00673800" w:rsidRDefault="00F463F6" w:rsidP="00FB1CC4">
            <w:pPr>
              <w:ind w:left="284" w:hanging="284"/>
            </w:pPr>
            <w:r w:rsidRPr="00673800">
              <w:t>It is proposed to:</w:t>
            </w:r>
          </w:p>
          <w:p w:rsidR="00F463F6" w:rsidRPr="00673800" w:rsidRDefault="00F463F6" w:rsidP="00FB1CC4">
            <w:pPr>
              <w:ind w:left="284" w:hanging="284"/>
            </w:pPr>
          </w:p>
          <w:p w:rsidR="00F463F6" w:rsidRPr="00673800" w:rsidRDefault="00F463F6" w:rsidP="00FB1CC4">
            <w:pPr>
              <w:pStyle w:val="Bullets"/>
              <w:tabs>
                <w:tab w:val="clear" w:pos="1418"/>
                <w:tab w:val="left" w:pos="568"/>
              </w:tabs>
              <w:ind w:left="568" w:hanging="568"/>
            </w:pPr>
            <w:r w:rsidRPr="00673800">
              <w:t xml:space="preserve">Treat any goods and services </w:t>
            </w:r>
            <w:r w:rsidR="00DD2D67">
              <w:t>for</w:t>
            </w:r>
            <w:r w:rsidRPr="00673800">
              <w:t xml:space="preserve"> which an NPB has claimed GST input to be subject to GST as part of its “taxable act</w:t>
            </w:r>
            <w:r w:rsidR="000A7963" w:rsidRPr="00673800">
              <w:t>ivity” if</w:t>
            </w:r>
            <w:r w:rsidR="006F3F17">
              <w:t xml:space="preserve"> they </w:t>
            </w:r>
            <w:r w:rsidR="001A4A3A">
              <w:t xml:space="preserve">are </w:t>
            </w:r>
            <w:r w:rsidR="001A4A3A" w:rsidRPr="00673800">
              <w:t>later</w:t>
            </w:r>
            <w:r w:rsidR="000A7963" w:rsidRPr="00673800">
              <w:t xml:space="preserve"> sold by the NPB.</w:t>
            </w:r>
          </w:p>
          <w:p w:rsidR="00F463F6" w:rsidRPr="00673800" w:rsidRDefault="00F463F6" w:rsidP="00FB1CC4">
            <w:pPr>
              <w:pStyle w:val="Bullets"/>
              <w:tabs>
                <w:tab w:val="clear" w:pos="1418"/>
                <w:tab w:val="left" w:pos="568"/>
              </w:tabs>
              <w:ind w:left="568" w:hanging="568"/>
            </w:pPr>
            <w:r w:rsidRPr="00673800">
              <w:t>Apply the same treatment if an event equivalent to a sale such as an insurance pay-o</w:t>
            </w:r>
            <w:r w:rsidR="000A7963" w:rsidRPr="00673800">
              <w:t>ut or GST deregistration occurs.</w:t>
            </w:r>
          </w:p>
          <w:p w:rsidR="00F463F6" w:rsidRPr="00673800" w:rsidRDefault="00F463F6" w:rsidP="00FB1CC4">
            <w:pPr>
              <w:pStyle w:val="Bullets"/>
              <w:tabs>
                <w:tab w:val="clear" w:pos="1418"/>
                <w:tab w:val="left" w:pos="568"/>
              </w:tabs>
              <w:ind w:left="568" w:hanging="568"/>
            </w:pPr>
            <w:r w:rsidRPr="00673800">
              <w:t xml:space="preserve">For NPBs who may not have expected to have to pay this GST, allow a 12 month period in which </w:t>
            </w:r>
            <w:r w:rsidR="00DD2D67">
              <w:t xml:space="preserve">the </w:t>
            </w:r>
            <w:r w:rsidRPr="00673800">
              <w:t>GST input tax claimed can be repaid so as to treat the asset in question as never having been par</w:t>
            </w:r>
            <w:r w:rsidR="000A7963" w:rsidRPr="00673800">
              <w:t>t of the NPB’s taxable activity.</w:t>
            </w:r>
          </w:p>
          <w:p w:rsidR="00F463F6" w:rsidRPr="00673800" w:rsidRDefault="00F463F6" w:rsidP="00DD2D67">
            <w:pPr>
              <w:pStyle w:val="Bullets"/>
              <w:tabs>
                <w:tab w:val="clear" w:pos="1418"/>
                <w:tab w:val="left" w:pos="568"/>
              </w:tabs>
              <w:ind w:left="568" w:hanging="568"/>
            </w:pPr>
            <w:r w:rsidRPr="00673800">
              <w:t xml:space="preserve">Include a savings provision that preserves all tax positions taken before </w:t>
            </w:r>
            <w:r w:rsidR="00323F12">
              <w:t>15 May 2018</w:t>
            </w:r>
            <w:r w:rsidRPr="00673800">
              <w:t xml:space="preserve"> by NPBs </w:t>
            </w:r>
            <w:r w:rsidR="00DD2D67">
              <w:t>for</w:t>
            </w:r>
            <w:r w:rsidRPr="00673800">
              <w:t xml:space="preserve"> the scope of their taxable activities.</w:t>
            </w:r>
          </w:p>
        </w:tc>
      </w:tr>
    </w:tbl>
    <w:p w:rsidR="003960A8" w:rsidRPr="00673800" w:rsidRDefault="003960A8" w:rsidP="00B96C6D">
      <w:pPr>
        <w:pStyle w:val="Chapter3"/>
        <w:numPr>
          <w:ilvl w:val="0"/>
          <w:numId w:val="0"/>
        </w:numPr>
        <w:ind w:left="851"/>
      </w:pPr>
    </w:p>
    <w:p w:rsidR="003960A8" w:rsidRPr="00673800" w:rsidRDefault="003960A8" w:rsidP="00B96C6D">
      <w:pPr>
        <w:pStyle w:val="Chapter3"/>
        <w:numPr>
          <w:ilvl w:val="0"/>
          <w:numId w:val="0"/>
        </w:numPr>
        <w:ind w:left="851"/>
      </w:pPr>
    </w:p>
    <w:p w:rsidR="004A2292" w:rsidRPr="00673800" w:rsidRDefault="004A2292" w:rsidP="003960A8">
      <w:pPr>
        <w:pStyle w:val="Heading1"/>
      </w:pPr>
      <w:bookmarkStart w:id="33" w:name="_Toc514085627"/>
      <w:r w:rsidRPr="00673800">
        <w:t>The problem</w:t>
      </w:r>
      <w:bookmarkEnd w:id="33"/>
    </w:p>
    <w:p w:rsidR="004A2292" w:rsidRPr="00673800" w:rsidRDefault="004A2292" w:rsidP="00B96C6D">
      <w:pPr>
        <w:pStyle w:val="Chapter3"/>
        <w:numPr>
          <w:ilvl w:val="0"/>
          <w:numId w:val="0"/>
        </w:numPr>
        <w:ind w:left="851"/>
      </w:pPr>
    </w:p>
    <w:p w:rsidR="004A2292" w:rsidRPr="00673800" w:rsidRDefault="004A2292" w:rsidP="00B96C6D">
      <w:pPr>
        <w:pStyle w:val="Chapter3"/>
      </w:pPr>
      <w:r w:rsidRPr="00673800">
        <w:t>The current GST treatment of NPBs is concessionary because it can allow almost full input tax deductibility even if very few taxable supplies are made.  Therefore, GST-registered NPBs can be advantaged by GST relative to other registered persons.  The recent interpretation of “taxable activity” only increases this advantage and, in doing so, causes a significant but unquantifiable fiscal risk.</w:t>
      </w:r>
    </w:p>
    <w:p w:rsidR="004A2292" w:rsidRPr="00673800" w:rsidRDefault="004A2292" w:rsidP="00B96C6D">
      <w:pPr>
        <w:pStyle w:val="Chapter3"/>
        <w:numPr>
          <w:ilvl w:val="0"/>
          <w:numId w:val="0"/>
        </w:numPr>
        <w:ind w:left="851"/>
      </w:pPr>
    </w:p>
    <w:p w:rsidR="004A2292" w:rsidRPr="00673800" w:rsidRDefault="004A2292" w:rsidP="00B96C6D">
      <w:pPr>
        <w:pStyle w:val="Chapter3"/>
      </w:pPr>
      <w:r w:rsidRPr="00673800">
        <w:t>The revenue risk could arise from certain key events including from the disposal by GST-registered NPBs of any assets to which GST may have been expected to apply but, because of the new interpretation of “taxable ac</w:t>
      </w:r>
      <w:r w:rsidR="00676969">
        <w:t xml:space="preserve">tivity” by Inland Revenue, will </w:t>
      </w:r>
      <w:r w:rsidRPr="00673800">
        <w:t xml:space="preserve">not apply.  The risk could also arise </w:t>
      </w:r>
      <w:r w:rsidR="00DD2D67">
        <w:t>for</w:t>
      </w:r>
      <w:r w:rsidRPr="00673800">
        <w:t xml:space="preserve"> other events which are treated for GST purposes in the same way as if a disposal of assets had occurred such as insurance pay-outs and GST deregistration which we have called “equivalent events” in this </w:t>
      </w:r>
      <w:r w:rsidR="00673800">
        <w:t xml:space="preserve">issues </w:t>
      </w:r>
      <w:r w:rsidRPr="00673800">
        <w:t>paper.  Another revenue risk could also arise, depending on the circumstances, from the application of the second-hand goods input tax credit.  Finally, there is a revenue risk from the possibility of the suggested interpretation applying retrospectively so as to result in r</w:t>
      </w:r>
      <w:r w:rsidR="00B96C6D" w:rsidRPr="00673800">
        <w:t>efunds of GST previously paid.</w:t>
      </w:r>
    </w:p>
    <w:p w:rsidR="00B96C6D" w:rsidRPr="00673800" w:rsidRDefault="00B96C6D" w:rsidP="00B96C6D">
      <w:pPr>
        <w:pStyle w:val="Chapter3"/>
        <w:numPr>
          <w:ilvl w:val="0"/>
          <w:numId w:val="0"/>
        </w:numPr>
        <w:ind w:left="851"/>
      </w:pPr>
    </w:p>
    <w:p w:rsidR="00B96C6D" w:rsidRPr="00673800" w:rsidRDefault="00B96C6D" w:rsidP="00B96C6D">
      <w:pPr>
        <w:pStyle w:val="Chapter3"/>
        <w:numPr>
          <w:ilvl w:val="0"/>
          <w:numId w:val="0"/>
        </w:numPr>
        <w:ind w:left="851"/>
      </w:pPr>
    </w:p>
    <w:p w:rsidR="002B578A" w:rsidRPr="00673800" w:rsidRDefault="00ED1498" w:rsidP="003960A8">
      <w:pPr>
        <w:pStyle w:val="Heading1"/>
      </w:pPr>
      <w:bookmarkStart w:id="34" w:name="_Toc514085628"/>
      <w:r w:rsidRPr="00673800">
        <w:t>The m</w:t>
      </w:r>
      <w:r w:rsidR="004A2292" w:rsidRPr="00673800">
        <w:t>ain proposal</w:t>
      </w:r>
      <w:bookmarkEnd w:id="34"/>
    </w:p>
    <w:p w:rsidR="00397A2B" w:rsidRPr="00673800" w:rsidRDefault="00397A2B" w:rsidP="00F463F6">
      <w:pPr>
        <w:pStyle w:val="Chapter3"/>
        <w:numPr>
          <w:ilvl w:val="0"/>
          <w:numId w:val="0"/>
        </w:numPr>
        <w:ind w:left="851"/>
      </w:pPr>
    </w:p>
    <w:p w:rsidR="00C62C00" w:rsidRPr="00673800" w:rsidRDefault="00C62C00" w:rsidP="00F463F6">
      <w:pPr>
        <w:pStyle w:val="Chapter3"/>
      </w:pPr>
      <w:r w:rsidRPr="00673800">
        <w:t xml:space="preserve">The </w:t>
      </w:r>
      <w:r w:rsidR="006F3F17">
        <w:t>G</w:t>
      </w:r>
      <w:r w:rsidRPr="00673800">
        <w:t xml:space="preserve">overnment intends to amend the GST Act to reduce the input tax/output tax mismatch caused by the interpretation of taxable activity just outlined.  The first proposal, therefore, is to amend the input tax deductibility rule for NPBs, </w:t>
      </w:r>
      <w:r w:rsidR="006F3F17">
        <w:t>so that, on the</w:t>
      </w:r>
      <w:r w:rsidR="006F3F17" w:rsidRPr="00673800">
        <w:t xml:space="preserve"> sale or equivalent event </w:t>
      </w:r>
      <w:r w:rsidR="006F3F17">
        <w:t xml:space="preserve">of goods or services </w:t>
      </w:r>
      <w:r w:rsidR="006F3F17" w:rsidRPr="00673800">
        <w:t xml:space="preserve">(that is, receipt of an insurance payment or deregistration) they </w:t>
      </w:r>
      <w:r w:rsidR="007E3CBC">
        <w:t>will be</w:t>
      </w:r>
      <w:r w:rsidR="006F3F17" w:rsidRPr="00673800">
        <w:t xml:space="preserve"> subject to GST.</w:t>
      </w:r>
      <w:r w:rsidR="007E3CBC">
        <w:t xml:space="preserve"> The amendment will </w:t>
      </w:r>
      <w:r w:rsidRPr="00673800">
        <w:t>provide that goods and services that are treated as relating to taxable supplies are also deemed to have been acquired in the course or furtherance of a taxable activity</w:t>
      </w:r>
      <w:r w:rsidR="007E3CBC">
        <w:t>.</w:t>
      </w:r>
      <w:r w:rsidRPr="00673800">
        <w:t xml:space="preserve">  The rule will apply to sales by NPBs or equivalent events occurring on or after </w:t>
      </w:r>
      <w:r w:rsidR="00323F12">
        <w:t>15 May 2018</w:t>
      </w:r>
      <w:r w:rsidRPr="00673800">
        <w:t xml:space="preserve"> whether the affected goods or services were acquired before, during or after that date.</w:t>
      </w:r>
    </w:p>
    <w:p w:rsidR="00CD4C3C" w:rsidRPr="00673800" w:rsidRDefault="00CD4C3C" w:rsidP="00CD4C3C">
      <w:pPr>
        <w:pStyle w:val="Chapter3"/>
        <w:numPr>
          <w:ilvl w:val="0"/>
          <w:numId w:val="0"/>
        </w:numPr>
        <w:ind w:left="851"/>
        <w:rPr>
          <w:szCs w:val="24"/>
        </w:rPr>
      </w:pPr>
    </w:p>
    <w:p w:rsidR="00CD4C3C" w:rsidRPr="00673800" w:rsidRDefault="00CD4C3C" w:rsidP="00FB1CC4">
      <w:pPr>
        <w:pBdr>
          <w:top w:val="single" w:sz="4" w:space="10" w:color="auto"/>
          <w:left w:val="single" w:sz="4" w:space="10" w:color="auto"/>
          <w:bottom w:val="single" w:sz="4" w:space="10" w:color="auto"/>
          <w:right w:val="single" w:sz="4" w:space="10" w:color="auto"/>
        </w:pBdr>
        <w:ind w:left="284"/>
        <w:rPr>
          <w:b/>
          <w:sz w:val="20"/>
        </w:rPr>
      </w:pPr>
      <w:r w:rsidRPr="00673800">
        <w:rPr>
          <w:b/>
          <w:sz w:val="20"/>
        </w:rPr>
        <w:t xml:space="preserve">Example </w:t>
      </w:r>
      <w:r w:rsidR="00F463F6" w:rsidRPr="00673800">
        <w:rPr>
          <w:b/>
          <w:sz w:val="20"/>
        </w:rPr>
        <w:t>2:  A</w:t>
      </w:r>
      <w:r w:rsidRPr="00673800">
        <w:rPr>
          <w:b/>
          <w:sz w:val="20"/>
        </w:rPr>
        <w:t>ligning input and output tax</w:t>
      </w:r>
    </w:p>
    <w:p w:rsidR="001B734F" w:rsidRPr="00673800" w:rsidRDefault="001B734F" w:rsidP="00FB1CC4">
      <w:pPr>
        <w:pBdr>
          <w:top w:val="single" w:sz="4" w:space="10" w:color="auto"/>
          <w:left w:val="single" w:sz="4" w:space="10" w:color="auto"/>
          <w:bottom w:val="single" w:sz="4" w:space="10" w:color="auto"/>
          <w:right w:val="single" w:sz="4" w:space="10" w:color="auto"/>
        </w:pBdr>
        <w:ind w:left="284"/>
        <w:rPr>
          <w:sz w:val="20"/>
        </w:rPr>
      </w:pPr>
    </w:p>
    <w:p w:rsidR="001B734F" w:rsidRPr="00673800" w:rsidRDefault="001B734F" w:rsidP="00FB1CC4">
      <w:pPr>
        <w:pBdr>
          <w:top w:val="single" w:sz="4" w:space="10" w:color="auto"/>
          <w:left w:val="single" w:sz="4" w:space="10" w:color="auto"/>
          <w:bottom w:val="single" w:sz="4" w:space="10" w:color="auto"/>
          <w:right w:val="single" w:sz="4" w:space="10" w:color="auto"/>
        </w:pBdr>
        <w:ind w:left="284"/>
        <w:rPr>
          <w:sz w:val="20"/>
        </w:rPr>
      </w:pPr>
      <w:r w:rsidRPr="00673800">
        <w:rPr>
          <w:sz w:val="20"/>
        </w:rPr>
        <w:t xml:space="preserve">A healthcare NPB is devoted to monitoring the health of children under the age of </w:t>
      </w:r>
      <w:r w:rsidR="00DD2D67">
        <w:rPr>
          <w:sz w:val="20"/>
        </w:rPr>
        <w:t>five</w:t>
      </w:r>
      <w:r w:rsidRPr="00673800">
        <w:rPr>
          <w:sz w:val="20"/>
        </w:rPr>
        <w:t xml:space="preserve"> in the local community.  The NPB is partly funded by the local health board which provides the NPB with the necessary medical staff.  The NPB obtains the necessary medical equipment and overhead expenses out of its own fund-raising activities.  The NPB also leases out child car seats and baby equ</w:t>
      </w:r>
      <w:r w:rsidR="000A7963" w:rsidRPr="00673800">
        <w:rPr>
          <w:sz w:val="20"/>
        </w:rPr>
        <w:t>ipment to the public for a fee.</w:t>
      </w:r>
    </w:p>
    <w:p w:rsidR="001B734F" w:rsidRPr="00673800" w:rsidRDefault="001B734F" w:rsidP="00FB1CC4">
      <w:pPr>
        <w:pBdr>
          <w:top w:val="single" w:sz="4" w:space="10" w:color="auto"/>
          <w:left w:val="single" w:sz="4" w:space="10" w:color="auto"/>
          <w:bottom w:val="single" w:sz="4" w:space="10" w:color="auto"/>
          <w:right w:val="single" w:sz="4" w:space="10" w:color="auto"/>
        </w:pBdr>
        <w:ind w:left="284"/>
        <w:rPr>
          <w:sz w:val="20"/>
        </w:rPr>
      </w:pPr>
    </w:p>
    <w:p w:rsidR="001B734F" w:rsidRPr="00673800" w:rsidRDefault="001B734F" w:rsidP="00FB1CC4">
      <w:pPr>
        <w:pBdr>
          <w:top w:val="single" w:sz="4" w:space="10" w:color="auto"/>
          <w:left w:val="single" w:sz="4" w:space="10" w:color="auto"/>
          <w:bottom w:val="single" w:sz="4" w:space="10" w:color="auto"/>
          <w:right w:val="single" w:sz="4" w:space="10" w:color="auto"/>
        </w:pBdr>
        <w:ind w:left="284"/>
        <w:rPr>
          <w:sz w:val="20"/>
        </w:rPr>
      </w:pPr>
      <w:r w:rsidRPr="00673800">
        <w:rPr>
          <w:sz w:val="20"/>
        </w:rPr>
        <w:t>The NPB has claimed input tax credits for all the GST it has incurred in acquiring the equipment needed for both the health monitoring service and the hiring activity, and for rent and other overheads relating to both activities.</w:t>
      </w:r>
    </w:p>
    <w:p w:rsidR="001B734F" w:rsidRPr="00673800" w:rsidRDefault="001B734F" w:rsidP="00FB1CC4">
      <w:pPr>
        <w:pBdr>
          <w:top w:val="single" w:sz="4" w:space="10" w:color="auto"/>
          <w:left w:val="single" w:sz="4" w:space="10" w:color="auto"/>
          <w:bottom w:val="single" w:sz="4" w:space="10" w:color="auto"/>
          <w:right w:val="single" w:sz="4" w:space="10" w:color="auto"/>
        </w:pBdr>
        <w:ind w:left="284"/>
        <w:rPr>
          <w:sz w:val="20"/>
        </w:rPr>
      </w:pPr>
    </w:p>
    <w:p w:rsidR="001B734F" w:rsidRPr="00673800" w:rsidRDefault="001B734F" w:rsidP="00FB1CC4">
      <w:pPr>
        <w:pBdr>
          <w:top w:val="single" w:sz="4" w:space="10" w:color="auto"/>
          <w:left w:val="single" w:sz="4" w:space="10" w:color="auto"/>
          <w:bottom w:val="single" w:sz="4" w:space="10" w:color="auto"/>
          <w:right w:val="single" w:sz="4" w:space="10" w:color="auto"/>
        </w:pBdr>
        <w:ind w:left="284"/>
        <w:rPr>
          <w:sz w:val="20"/>
        </w:rPr>
      </w:pPr>
      <w:r w:rsidRPr="00673800">
        <w:rPr>
          <w:sz w:val="20"/>
        </w:rPr>
        <w:t>The NPB decides that the hiring activity is detracting from its main activity of providing health checks and therefore decides to sell off the car seats and baby equipment to the highest bidders.  It also discovers that there is now better medical equipment available for rent, the cost of which could be met by selling off the existing medical equipment to other health providers.</w:t>
      </w:r>
    </w:p>
    <w:p w:rsidR="001B734F" w:rsidRPr="00673800" w:rsidRDefault="001B734F" w:rsidP="00FB1CC4">
      <w:pPr>
        <w:pBdr>
          <w:top w:val="single" w:sz="4" w:space="10" w:color="auto"/>
          <w:left w:val="single" w:sz="4" w:space="10" w:color="auto"/>
          <w:bottom w:val="single" w:sz="4" w:space="10" w:color="auto"/>
          <w:right w:val="single" w:sz="4" w:space="10" w:color="auto"/>
        </w:pBdr>
        <w:ind w:left="284"/>
        <w:rPr>
          <w:sz w:val="20"/>
        </w:rPr>
      </w:pPr>
    </w:p>
    <w:p w:rsidR="001B734F" w:rsidRPr="00673800" w:rsidRDefault="001B734F" w:rsidP="00FB1CC4">
      <w:pPr>
        <w:pBdr>
          <w:top w:val="single" w:sz="4" w:space="10" w:color="auto"/>
          <w:left w:val="single" w:sz="4" w:space="10" w:color="auto"/>
          <w:bottom w:val="single" w:sz="4" w:space="10" w:color="auto"/>
          <w:right w:val="single" w:sz="4" w:space="10" w:color="auto"/>
        </w:pBdr>
        <w:ind w:left="284"/>
        <w:rPr>
          <w:sz w:val="20"/>
        </w:rPr>
      </w:pPr>
      <w:r w:rsidRPr="00673800">
        <w:rPr>
          <w:sz w:val="20"/>
        </w:rPr>
        <w:t>Under the government’s proposal the NPB will be required to pay GST on the proceeds of sale of the car seats, baby equipment and medical equipment.  Before the proposal it may have been argued that the sale of the medical equipment was not subject to GST as it was not sufficiently connected with the activity of hiring out car seats and baby equipment for a fee.</w:t>
      </w:r>
    </w:p>
    <w:p w:rsidR="001B734F" w:rsidRPr="00673800" w:rsidRDefault="001B734F" w:rsidP="00F463F6">
      <w:pPr>
        <w:pStyle w:val="Chapter3"/>
        <w:numPr>
          <w:ilvl w:val="0"/>
          <w:numId w:val="0"/>
        </w:numPr>
        <w:ind w:left="851"/>
      </w:pPr>
    </w:p>
    <w:p w:rsidR="00DB7FF2" w:rsidRPr="00673800" w:rsidRDefault="00DB7FF2" w:rsidP="00F463F6">
      <w:pPr>
        <w:pStyle w:val="Chapter3"/>
        <w:numPr>
          <w:ilvl w:val="0"/>
          <w:numId w:val="0"/>
        </w:numPr>
        <w:ind w:left="851"/>
      </w:pPr>
    </w:p>
    <w:p w:rsidR="00DB7FF2" w:rsidRPr="00673800" w:rsidRDefault="00DB7FF2" w:rsidP="00F463F6">
      <w:pPr>
        <w:pStyle w:val="Chapter3"/>
      </w:pPr>
      <w:r w:rsidRPr="00673800">
        <w:t xml:space="preserve">There would be no specific rule for goods and services acquired before 1986.  Input tax deductions will not have been claimed for the capital cost of acquiring the goods and services but, if input tax deductions for expenses attributable to such goods and services had been claimed, the goods and services will be treated as if they had been brought into the GST base and therefore output tax would apply. </w:t>
      </w:r>
      <w:r w:rsidR="009C0FBC" w:rsidRPr="00673800">
        <w:t xml:space="preserve"> </w:t>
      </w:r>
      <w:r w:rsidRPr="00673800">
        <w:t>Other GST-registered entities with pre-1986 assets are generally required to pay output tax on sale of the assets or equivalent event so the proposed approach aligns the GST treatment with the general treatment.</w:t>
      </w:r>
    </w:p>
    <w:p w:rsidR="00C62C00" w:rsidRPr="00673800" w:rsidRDefault="00C62C00" w:rsidP="00F463F6">
      <w:pPr>
        <w:pStyle w:val="Chapter3"/>
        <w:numPr>
          <w:ilvl w:val="0"/>
          <w:numId w:val="0"/>
        </w:numPr>
        <w:ind w:left="851"/>
      </w:pPr>
    </w:p>
    <w:p w:rsidR="00F037DF" w:rsidRPr="00673800" w:rsidRDefault="00F037DF" w:rsidP="00F463F6">
      <w:pPr>
        <w:pStyle w:val="Chapter3"/>
        <w:numPr>
          <w:ilvl w:val="0"/>
          <w:numId w:val="0"/>
        </w:numPr>
        <w:ind w:left="851"/>
      </w:pPr>
    </w:p>
    <w:p w:rsidR="0094222C" w:rsidRPr="00673800" w:rsidRDefault="0094222C" w:rsidP="003960A8">
      <w:pPr>
        <w:pStyle w:val="Heading1"/>
      </w:pPr>
      <w:bookmarkStart w:id="35" w:name="_Toc514085629"/>
      <w:r w:rsidRPr="00673800">
        <w:t>Unexpected GST cost</w:t>
      </w:r>
      <w:bookmarkEnd w:id="35"/>
    </w:p>
    <w:p w:rsidR="0094222C" w:rsidRPr="00673800" w:rsidRDefault="0094222C" w:rsidP="00F463F6">
      <w:pPr>
        <w:pStyle w:val="Chapter3"/>
        <w:numPr>
          <w:ilvl w:val="0"/>
          <w:numId w:val="0"/>
        </w:numPr>
        <w:ind w:left="851"/>
      </w:pPr>
    </w:p>
    <w:p w:rsidR="00F037DF" w:rsidRPr="00673800" w:rsidRDefault="00F037DF" w:rsidP="00F463F6">
      <w:pPr>
        <w:pStyle w:val="Chapter3"/>
      </w:pPr>
      <w:r w:rsidRPr="00673800">
        <w:t xml:space="preserve">It is possible that some NPBs will have claimed input tax credits </w:t>
      </w:r>
      <w:r w:rsidR="00DD2D67">
        <w:t>for</w:t>
      </w:r>
      <w:r w:rsidRPr="00673800">
        <w:t xml:space="preserve"> goods and services for which it was not expected there would be an output tax liability on sale or equivalent event.  This would be where they had already taken a view that it was possible to claim input tax deductions but not pay related output tax if the relevant good or service was not sufficiently connected with supplies made for a consideration.  In that case it would seem fair to allow these NPBs to pay back any GST already claimed and remove the relevant goods and services from the GST base so as to put the NPBs in the same position as if that GST had never been claimed.</w:t>
      </w:r>
    </w:p>
    <w:p w:rsidR="00F037DF" w:rsidRPr="00673800" w:rsidRDefault="00F037DF" w:rsidP="00F463F6">
      <w:pPr>
        <w:pStyle w:val="Chapter3"/>
        <w:numPr>
          <w:ilvl w:val="0"/>
          <w:numId w:val="0"/>
        </w:numPr>
        <w:ind w:left="851"/>
      </w:pPr>
    </w:p>
    <w:p w:rsidR="00F037DF" w:rsidRPr="00673800" w:rsidRDefault="00F037DF" w:rsidP="00F463F6">
      <w:pPr>
        <w:pStyle w:val="Chapter3"/>
      </w:pPr>
      <w:r w:rsidRPr="00673800">
        <w:t>The idea is that these NPBs could, for a limited time, either notify Inland Revenue or apply to Inland Revenue to pay back any input tax claimed on goods and services affected by the changed interpretation since the date they were registered for GST, rather than pay output tax on the sale of the particular assets or an equivalent event.  The main instances in which this is likely to be a better outcome for an NPB is with land or any other asset that appreciates rather than depreciates in value.</w:t>
      </w:r>
    </w:p>
    <w:p w:rsidR="00F037DF" w:rsidRPr="00673800" w:rsidRDefault="00F037DF" w:rsidP="00F463F6">
      <w:pPr>
        <w:pStyle w:val="Chapter3"/>
        <w:numPr>
          <w:ilvl w:val="0"/>
          <w:numId w:val="0"/>
        </w:numPr>
        <w:ind w:left="851"/>
      </w:pPr>
    </w:p>
    <w:p w:rsidR="00F037DF" w:rsidRPr="00673800" w:rsidRDefault="00F037DF" w:rsidP="00F463F6">
      <w:pPr>
        <w:pStyle w:val="Chapter3"/>
      </w:pPr>
      <w:r w:rsidRPr="00673800">
        <w:t>The suggested period for allowing input tax deductions to be paid back in this way is 12 months from the date of enactment of the proposals.  This would ensure that NPBs using six-monthly GST filing periods have enough time to consider their positions for the next GST filing period.</w:t>
      </w:r>
    </w:p>
    <w:p w:rsidR="00F037DF" w:rsidRPr="00673800" w:rsidRDefault="00F037DF" w:rsidP="00F463F6">
      <w:pPr>
        <w:pStyle w:val="Chapter3"/>
        <w:numPr>
          <w:ilvl w:val="0"/>
          <w:numId w:val="0"/>
        </w:numPr>
        <w:ind w:left="851"/>
      </w:pPr>
    </w:p>
    <w:p w:rsidR="00F037DF" w:rsidRPr="00673800" w:rsidRDefault="00F037DF" w:rsidP="00F463F6">
      <w:pPr>
        <w:pStyle w:val="Chapter3"/>
      </w:pPr>
      <w:r w:rsidRPr="00673800">
        <w:t xml:space="preserve">It is recognised that a good proportion of NPBs will have been registered for many years and also held their relevant assets for many years.  On the other hand, tax records are generally only required to be held for seven years.  This means that the exact level of </w:t>
      </w:r>
      <w:r w:rsidR="00676969">
        <w:t xml:space="preserve">relevant </w:t>
      </w:r>
      <w:r w:rsidRPr="00673800">
        <w:t xml:space="preserve">input tax deductions over the period since registration may not be </w:t>
      </w:r>
      <w:r w:rsidR="00BD2420" w:rsidRPr="00673800">
        <w:t>known</w:t>
      </w:r>
      <w:r w:rsidRPr="00673800">
        <w:t xml:space="preserve"> or not known without involving substantial compliance costs.  Therefore, for any period where it is difficult to determine the level of input tax deduction claims made (either in total or in relation to a specific asset or assets) a reasonable estimate of the claims will be able to be used.  Any output tax paid would be deducted from the calculation.</w:t>
      </w:r>
    </w:p>
    <w:p w:rsidR="00F037DF" w:rsidRPr="00673800" w:rsidRDefault="00F037DF" w:rsidP="00F463F6">
      <w:pPr>
        <w:pStyle w:val="Chapter3"/>
        <w:numPr>
          <w:ilvl w:val="0"/>
          <w:numId w:val="0"/>
        </w:numPr>
        <w:ind w:left="851"/>
      </w:pPr>
    </w:p>
    <w:p w:rsidR="00F037DF" w:rsidRPr="00673800" w:rsidRDefault="00F037DF" w:rsidP="00F463F6">
      <w:pPr>
        <w:pStyle w:val="Chapter3"/>
      </w:pPr>
      <w:r w:rsidRPr="00673800">
        <w:t xml:space="preserve">Further </w:t>
      </w:r>
      <w:r w:rsidR="007E3CBC">
        <w:t>points to consider</w:t>
      </w:r>
      <w:r w:rsidRPr="00673800">
        <w:t>:</w:t>
      </w:r>
    </w:p>
    <w:p w:rsidR="00F037DF" w:rsidRPr="00673800" w:rsidRDefault="00F037DF" w:rsidP="00F463F6">
      <w:pPr>
        <w:pStyle w:val="Chapter3"/>
        <w:numPr>
          <w:ilvl w:val="0"/>
          <w:numId w:val="0"/>
        </w:numPr>
        <w:ind w:left="851"/>
      </w:pPr>
    </w:p>
    <w:p w:rsidR="00F037DF" w:rsidRPr="00673800" w:rsidRDefault="00F037DF" w:rsidP="00F463F6">
      <w:pPr>
        <w:pStyle w:val="Bullets"/>
      </w:pPr>
      <w:r w:rsidRPr="00673800">
        <w:t>What form of notification or application should be required to be made by an NPB electing to pay past input tax</w:t>
      </w:r>
      <w:r w:rsidR="00ED1498" w:rsidRPr="00673800">
        <w:t xml:space="preserve"> deductions under this proposal</w:t>
      </w:r>
      <w:r w:rsidR="007E3CBC">
        <w:t>?</w:t>
      </w:r>
    </w:p>
    <w:p w:rsidR="00F037DF" w:rsidRPr="00673800" w:rsidRDefault="00F037DF" w:rsidP="00F463F6">
      <w:pPr>
        <w:pStyle w:val="Bullets"/>
      </w:pPr>
      <w:r w:rsidRPr="00673800">
        <w:t>The level of guidance needed to determine what is a “reasonable estimate” of input tax</w:t>
      </w:r>
      <w:r w:rsidR="00ED1498" w:rsidRPr="00673800">
        <w:t xml:space="preserve"> deductions claimed.</w:t>
      </w:r>
    </w:p>
    <w:p w:rsidR="00F037DF" w:rsidRPr="00673800" w:rsidRDefault="00F037DF" w:rsidP="00F463F6">
      <w:pPr>
        <w:pStyle w:val="Bullets"/>
      </w:pPr>
      <w:r w:rsidRPr="00673800">
        <w:t>Whether there should be a threshold for the affected goods and services so that applications to repay input tax deductions are only available if the deductions related to goods and services that are in aggregate over a certain market value – for example $50,000</w:t>
      </w:r>
      <w:r w:rsidR="00ED1498" w:rsidRPr="00673800">
        <w:t>.</w:t>
      </w:r>
    </w:p>
    <w:p w:rsidR="00F037DF" w:rsidRPr="00673800" w:rsidRDefault="00F037DF" w:rsidP="00F463F6">
      <w:pPr>
        <w:pStyle w:val="Bullets"/>
        <w:spacing w:after="0"/>
      </w:pPr>
      <w:r w:rsidRPr="00673800">
        <w:t>If and how use-of-money interest (UOMI) should be applied to the amount repaid.</w:t>
      </w:r>
    </w:p>
    <w:p w:rsidR="003A34AB" w:rsidRPr="00673800" w:rsidRDefault="003A34AB" w:rsidP="00F463F6">
      <w:pPr>
        <w:pStyle w:val="Chapter3"/>
        <w:numPr>
          <w:ilvl w:val="0"/>
          <w:numId w:val="0"/>
        </w:numPr>
        <w:ind w:left="851"/>
      </w:pPr>
    </w:p>
    <w:p w:rsidR="00915136" w:rsidRPr="00673800" w:rsidRDefault="00915136" w:rsidP="00F463F6">
      <w:pPr>
        <w:pStyle w:val="Chapter3"/>
      </w:pPr>
      <w:r w:rsidRPr="00673800">
        <w:t xml:space="preserve">The </w:t>
      </w:r>
      <w:r w:rsidR="007E3CBC">
        <w:t>G</w:t>
      </w:r>
      <w:r w:rsidRPr="00673800">
        <w:t>overnment is concerned about any compliance cost increase for NPBs resulting from the “taxable activity” interpretation and that the issue could affect more NPBs than just those which decided to remove an asset from the GST base that no longer m</w:t>
      </w:r>
      <w:r w:rsidR="00BD2420">
        <w:t>e</w:t>
      </w:r>
      <w:r w:rsidRPr="00673800">
        <w:t>et the “taxable activity” requirement since all NPBs will have an interest in ensuring the best tax outcome.  Therefore, we are particularly interested in submissions on the idea and whether it is outweighed by compliance cost considerations.</w:t>
      </w:r>
    </w:p>
    <w:p w:rsidR="00915136" w:rsidRPr="00673800" w:rsidRDefault="00915136" w:rsidP="00F463F6">
      <w:pPr>
        <w:pStyle w:val="Chapter3"/>
        <w:numPr>
          <w:ilvl w:val="0"/>
          <w:numId w:val="0"/>
        </w:numPr>
        <w:ind w:left="851"/>
      </w:pPr>
    </w:p>
    <w:p w:rsidR="00915136" w:rsidRPr="00673800" w:rsidRDefault="000A7963" w:rsidP="00F463F6">
      <w:pPr>
        <w:pStyle w:val="Chapter3"/>
      </w:pPr>
      <w:r w:rsidRPr="00673800">
        <w:t>E</w:t>
      </w:r>
      <w:r w:rsidR="00915136" w:rsidRPr="00673800">
        <w:t xml:space="preserve">xamples </w:t>
      </w:r>
      <w:r w:rsidRPr="00673800">
        <w:t xml:space="preserve">3 and 4 </w:t>
      </w:r>
      <w:r w:rsidR="00915136" w:rsidRPr="00673800">
        <w:t>illustrate how the idea to allow the repayment of input tax deductions from an affected asset and remove it from the GST base would apply in practice.</w:t>
      </w:r>
    </w:p>
    <w:p w:rsidR="00915136" w:rsidRPr="00673800" w:rsidRDefault="00915136" w:rsidP="00F463F6"/>
    <w:p w:rsidR="000A7963" w:rsidRPr="00673800" w:rsidRDefault="000A7963" w:rsidP="00F463F6"/>
    <w:p w:rsidR="0018238B" w:rsidRPr="00673800" w:rsidRDefault="0018238B" w:rsidP="00FB1CC4">
      <w:pPr>
        <w:pBdr>
          <w:top w:val="single" w:sz="4" w:space="10" w:color="auto"/>
          <w:left w:val="single" w:sz="4" w:space="10" w:color="auto"/>
          <w:bottom w:val="single" w:sz="4" w:space="10" w:color="auto"/>
          <w:right w:val="single" w:sz="4" w:space="10" w:color="auto"/>
        </w:pBdr>
        <w:ind w:left="284"/>
        <w:rPr>
          <w:b/>
          <w:sz w:val="20"/>
        </w:rPr>
      </w:pPr>
      <w:r w:rsidRPr="00673800">
        <w:rPr>
          <w:b/>
          <w:sz w:val="20"/>
        </w:rPr>
        <w:t xml:space="preserve">Example </w:t>
      </w:r>
      <w:r w:rsidR="00F463F6" w:rsidRPr="00673800">
        <w:rPr>
          <w:b/>
          <w:sz w:val="20"/>
        </w:rPr>
        <w:t>3</w:t>
      </w:r>
    </w:p>
    <w:p w:rsidR="0018238B" w:rsidRPr="00673800" w:rsidRDefault="0018238B" w:rsidP="00FB1CC4">
      <w:pPr>
        <w:pBdr>
          <w:top w:val="single" w:sz="4" w:space="10" w:color="auto"/>
          <w:left w:val="single" w:sz="4" w:space="10" w:color="auto"/>
          <w:bottom w:val="single" w:sz="4" w:space="10" w:color="auto"/>
          <w:right w:val="single" w:sz="4" w:space="10" w:color="auto"/>
        </w:pBdr>
        <w:ind w:left="284"/>
        <w:rPr>
          <w:rFonts w:eastAsiaTheme="minorHAnsi"/>
          <w:sz w:val="20"/>
          <w:highlight w:val="lightGray"/>
        </w:rPr>
      </w:pPr>
    </w:p>
    <w:p w:rsidR="0018238B" w:rsidRPr="00673800" w:rsidRDefault="0018238B" w:rsidP="00FB1CC4">
      <w:pPr>
        <w:pBdr>
          <w:top w:val="single" w:sz="4" w:space="10" w:color="auto"/>
          <w:left w:val="single" w:sz="4" w:space="10" w:color="auto"/>
          <w:bottom w:val="single" w:sz="4" w:space="10" w:color="auto"/>
          <w:right w:val="single" w:sz="4" w:space="10" w:color="auto"/>
        </w:pBdr>
        <w:ind w:left="284"/>
        <w:rPr>
          <w:rFonts w:eastAsiaTheme="minorHAnsi"/>
          <w:sz w:val="20"/>
        </w:rPr>
      </w:pPr>
      <w:r w:rsidRPr="00673800">
        <w:rPr>
          <w:rFonts w:eastAsiaTheme="minorHAnsi"/>
          <w:sz w:val="20"/>
        </w:rPr>
        <w:t>A GST-registered charitable trust owns a historic nineteenth century church in the Bay of Plenty region in which religious services have been regularly held.  In 2013 the trust built a hall next to the church for the use of parishioners but also for the use of the general public for a small fee (which has never exceeded the $60,000 compulsory registration threshold).  Input tax deductions have been claimed by the trust for the GST incurred in acquiring the hall, for the maintenance costs of both buildings and for general overhead costs.</w:t>
      </w:r>
    </w:p>
    <w:p w:rsidR="0018238B" w:rsidRPr="00673800" w:rsidRDefault="0018238B" w:rsidP="00FB1CC4">
      <w:pPr>
        <w:pBdr>
          <w:top w:val="single" w:sz="4" w:space="10" w:color="auto"/>
          <w:left w:val="single" w:sz="4" w:space="10" w:color="auto"/>
          <w:bottom w:val="single" w:sz="4" w:space="10" w:color="auto"/>
          <w:right w:val="single" w:sz="4" w:space="10" w:color="auto"/>
        </w:pBdr>
        <w:ind w:left="284"/>
        <w:rPr>
          <w:rFonts w:eastAsiaTheme="minorHAnsi"/>
          <w:sz w:val="20"/>
        </w:rPr>
      </w:pPr>
    </w:p>
    <w:p w:rsidR="0018238B" w:rsidRPr="00673800" w:rsidRDefault="0018238B" w:rsidP="00FB1CC4">
      <w:pPr>
        <w:pBdr>
          <w:top w:val="single" w:sz="4" w:space="10" w:color="auto"/>
          <w:left w:val="single" w:sz="4" w:space="10" w:color="auto"/>
          <w:bottom w:val="single" w:sz="4" w:space="10" w:color="auto"/>
          <w:right w:val="single" w:sz="4" w:space="10" w:color="auto"/>
        </w:pBdr>
        <w:ind w:left="284"/>
        <w:rPr>
          <w:rFonts w:eastAsiaTheme="minorHAnsi"/>
          <w:sz w:val="20"/>
        </w:rPr>
      </w:pPr>
      <w:r w:rsidRPr="00673800">
        <w:rPr>
          <w:rFonts w:eastAsiaTheme="minorHAnsi"/>
          <w:sz w:val="20"/>
        </w:rPr>
        <w:t xml:space="preserve">Parishioner numbers have been steadily declining </w:t>
      </w:r>
      <w:r w:rsidR="007E3CBC">
        <w:rPr>
          <w:rFonts w:eastAsiaTheme="minorHAnsi"/>
          <w:sz w:val="20"/>
        </w:rPr>
        <w:t>while</w:t>
      </w:r>
      <w:r w:rsidR="007E3CBC" w:rsidRPr="00673800">
        <w:rPr>
          <w:rFonts w:eastAsiaTheme="minorHAnsi"/>
          <w:sz w:val="20"/>
        </w:rPr>
        <w:t xml:space="preserve"> </w:t>
      </w:r>
      <w:r w:rsidRPr="00673800">
        <w:rPr>
          <w:rFonts w:eastAsiaTheme="minorHAnsi"/>
          <w:sz w:val="20"/>
        </w:rPr>
        <w:t xml:space="preserve">maintenance costs, including earthquake strengthening costs, have risen sharply. </w:t>
      </w:r>
      <w:r w:rsidR="000A7963" w:rsidRPr="00673800">
        <w:rPr>
          <w:rFonts w:eastAsiaTheme="minorHAnsi"/>
          <w:sz w:val="20"/>
        </w:rPr>
        <w:t xml:space="preserve"> </w:t>
      </w:r>
      <w:r w:rsidRPr="00673800">
        <w:rPr>
          <w:rFonts w:eastAsiaTheme="minorHAnsi"/>
          <w:sz w:val="20"/>
        </w:rPr>
        <w:t>The trust therefore decides to wind up and distribute its assets for charitable purposes.</w:t>
      </w:r>
    </w:p>
    <w:p w:rsidR="0018238B" w:rsidRPr="00673800" w:rsidRDefault="0018238B" w:rsidP="00FB1CC4">
      <w:pPr>
        <w:pBdr>
          <w:top w:val="single" w:sz="4" w:space="10" w:color="auto"/>
          <w:left w:val="single" w:sz="4" w:space="10" w:color="auto"/>
          <w:bottom w:val="single" w:sz="4" w:space="10" w:color="auto"/>
          <w:right w:val="single" w:sz="4" w:space="10" w:color="auto"/>
        </w:pBdr>
        <w:ind w:left="284"/>
        <w:rPr>
          <w:rFonts w:eastAsiaTheme="minorHAnsi"/>
          <w:sz w:val="20"/>
        </w:rPr>
      </w:pPr>
    </w:p>
    <w:p w:rsidR="0018238B" w:rsidRPr="00673800" w:rsidRDefault="0018238B" w:rsidP="00FB1CC4">
      <w:pPr>
        <w:pBdr>
          <w:top w:val="single" w:sz="4" w:space="10" w:color="auto"/>
          <w:left w:val="single" w:sz="4" w:space="10" w:color="auto"/>
          <w:bottom w:val="single" w:sz="4" w:space="10" w:color="auto"/>
          <w:right w:val="single" w:sz="4" w:space="10" w:color="auto"/>
        </w:pBdr>
        <w:ind w:left="284"/>
        <w:rPr>
          <w:rFonts w:eastAsiaTheme="minorHAnsi"/>
          <w:sz w:val="20"/>
        </w:rPr>
      </w:pPr>
      <w:r w:rsidRPr="00673800">
        <w:rPr>
          <w:rFonts w:eastAsiaTheme="minorHAnsi"/>
          <w:sz w:val="20"/>
        </w:rPr>
        <w:t xml:space="preserve">The trust had received an “on balance” view from its tax accountant in 2013 that, if the church was sold or the trust deregistered, output tax would not be payable notwithstanding full input tax deductions could be claimed for expenses related to both the hall and the church. </w:t>
      </w:r>
      <w:r w:rsidR="000A7963" w:rsidRPr="00673800">
        <w:rPr>
          <w:rFonts w:eastAsiaTheme="minorHAnsi"/>
          <w:sz w:val="20"/>
        </w:rPr>
        <w:t xml:space="preserve"> </w:t>
      </w:r>
      <w:r w:rsidRPr="00673800">
        <w:rPr>
          <w:rFonts w:eastAsiaTheme="minorHAnsi"/>
          <w:sz w:val="20"/>
        </w:rPr>
        <w:t xml:space="preserve">However, the government is now proposing to clarify the legislation so that output tax is in fact payable on </w:t>
      </w:r>
      <w:r w:rsidR="00BD2420">
        <w:rPr>
          <w:rFonts w:eastAsiaTheme="minorHAnsi"/>
          <w:sz w:val="20"/>
        </w:rPr>
        <w:t xml:space="preserve">the </w:t>
      </w:r>
      <w:r w:rsidRPr="00673800">
        <w:rPr>
          <w:rFonts w:eastAsiaTheme="minorHAnsi"/>
          <w:sz w:val="20"/>
        </w:rPr>
        <w:t>sale of the church or an equivalent event such as deregistration from GST.</w:t>
      </w:r>
    </w:p>
    <w:p w:rsidR="0018238B" w:rsidRPr="00673800" w:rsidRDefault="0018238B" w:rsidP="00FB1CC4">
      <w:pPr>
        <w:pBdr>
          <w:top w:val="single" w:sz="4" w:space="10" w:color="auto"/>
          <w:left w:val="single" w:sz="4" w:space="10" w:color="auto"/>
          <w:bottom w:val="single" w:sz="4" w:space="10" w:color="auto"/>
          <w:right w:val="single" w:sz="4" w:space="10" w:color="auto"/>
        </w:pBdr>
        <w:ind w:left="284"/>
        <w:rPr>
          <w:rFonts w:eastAsiaTheme="minorHAnsi"/>
          <w:sz w:val="20"/>
        </w:rPr>
      </w:pPr>
    </w:p>
    <w:p w:rsidR="0018238B" w:rsidRPr="00673800" w:rsidRDefault="0018238B" w:rsidP="00FB1CC4">
      <w:pPr>
        <w:pBdr>
          <w:top w:val="single" w:sz="4" w:space="10" w:color="auto"/>
          <w:left w:val="single" w:sz="4" w:space="10" w:color="auto"/>
          <w:bottom w:val="single" w:sz="4" w:space="10" w:color="auto"/>
          <w:right w:val="single" w:sz="4" w:space="10" w:color="auto"/>
        </w:pBdr>
        <w:ind w:left="284"/>
        <w:rPr>
          <w:rFonts w:eastAsiaTheme="minorHAnsi"/>
          <w:sz w:val="20"/>
        </w:rPr>
      </w:pPr>
      <w:r w:rsidRPr="00673800">
        <w:rPr>
          <w:rFonts w:eastAsiaTheme="minorHAnsi"/>
          <w:sz w:val="20"/>
        </w:rPr>
        <w:t>Because it is winding up, the trust will need to deregister for GST</w:t>
      </w:r>
      <w:r w:rsidR="00A252AC">
        <w:rPr>
          <w:rFonts w:eastAsiaTheme="minorHAnsi"/>
          <w:sz w:val="20"/>
        </w:rPr>
        <w:t>,</w:t>
      </w:r>
      <w:r w:rsidRPr="00673800">
        <w:rPr>
          <w:rFonts w:eastAsiaTheme="minorHAnsi"/>
          <w:sz w:val="20"/>
        </w:rPr>
        <w:t xml:space="preserve"> meaning that GST would be payable on the market value of the church and the hall as well as any other goods or services held by the trust at that time.</w:t>
      </w:r>
    </w:p>
    <w:p w:rsidR="0018238B" w:rsidRPr="00673800" w:rsidRDefault="0018238B" w:rsidP="00FB1CC4">
      <w:pPr>
        <w:pBdr>
          <w:top w:val="single" w:sz="4" w:space="10" w:color="auto"/>
          <w:left w:val="single" w:sz="4" w:space="10" w:color="auto"/>
          <w:bottom w:val="single" w:sz="4" w:space="10" w:color="auto"/>
          <w:right w:val="single" w:sz="4" w:space="10" w:color="auto"/>
        </w:pBdr>
        <w:ind w:left="284"/>
        <w:rPr>
          <w:rFonts w:eastAsiaTheme="minorHAnsi"/>
          <w:sz w:val="20"/>
        </w:rPr>
      </w:pPr>
    </w:p>
    <w:p w:rsidR="0018238B" w:rsidRPr="00673800" w:rsidRDefault="0018238B" w:rsidP="00FB1CC4">
      <w:pPr>
        <w:pBdr>
          <w:top w:val="single" w:sz="4" w:space="10" w:color="auto"/>
          <w:left w:val="single" w:sz="4" w:space="10" w:color="auto"/>
          <w:bottom w:val="single" w:sz="4" w:space="10" w:color="auto"/>
          <w:right w:val="single" w:sz="4" w:space="10" w:color="auto"/>
        </w:pBdr>
        <w:ind w:left="284"/>
        <w:rPr>
          <w:rFonts w:eastAsiaTheme="minorHAnsi"/>
          <w:sz w:val="20"/>
        </w:rPr>
      </w:pPr>
      <w:r w:rsidRPr="00673800">
        <w:rPr>
          <w:rFonts w:eastAsiaTheme="minorHAnsi"/>
          <w:sz w:val="20"/>
        </w:rPr>
        <w:t xml:space="preserve">The trust could, however, elect to limit this outcome by returning to Inland Revenue within the proposed twelve-month period its best estimate of all input tax deductions previously claimed </w:t>
      </w:r>
      <w:r w:rsidR="00705A04">
        <w:rPr>
          <w:rFonts w:eastAsiaTheme="minorHAnsi"/>
          <w:sz w:val="20"/>
        </w:rPr>
        <w:t>for</w:t>
      </w:r>
      <w:r w:rsidRPr="00673800">
        <w:rPr>
          <w:rFonts w:eastAsiaTheme="minorHAnsi"/>
          <w:sz w:val="20"/>
        </w:rPr>
        <w:t xml:space="preserve"> the church.  The result would be equivalent to the trust never having included the church as part of its taxable activity.</w:t>
      </w:r>
    </w:p>
    <w:p w:rsidR="00F463F6" w:rsidRPr="00673800" w:rsidRDefault="00F463F6" w:rsidP="00F463F6">
      <w:pPr>
        <w:pStyle w:val="Chapter3"/>
        <w:numPr>
          <w:ilvl w:val="0"/>
          <w:numId w:val="0"/>
        </w:numPr>
        <w:ind w:left="851"/>
        <w:rPr>
          <w:rFonts w:eastAsiaTheme="minorHAnsi"/>
        </w:rPr>
      </w:pPr>
    </w:p>
    <w:p w:rsidR="00FA474F" w:rsidRPr="00673800" w:rsidRDefault="00FA474F" w:rsidP="00FB1CC4">
      <w:pPr>
        <w:pBdr>
          <w:top w:val="single" w:sz="4" w:space="10" w:color="auto"/>
          <w:left w:val="single" w:sz="4" w:space="10" w:color="auto"/>
          <w:bottom w:val="single" w:sz="4" w:space="10" w:color="auto"/>
          <w:right w:val="single" w:sz="4" w:space="10" w:color="auto"/>
        </w:pBdr>
        <w:ind w:left="284"/>
        <w:rPr>
          <w:rFonts w:eastAsiaTheme="minorHAnsi"/>
          <w:b/>
          <w:sz w:val="20"/>
        </w:rPr>
      </w:pPr>
      <w:r w:rsidRPr="00673800">
        <w:rPr>
          <w:rFonts w:eastAsiaTheme="minorHAnsi"/>
          <w:b/>
          <w:sz w:val="20"/>
        </w:rPr>
        <w:t>Examp</w:t>
      </w:r>
      <w:r w:rsidRPr="00673800">
        <w:rPr>
          <w:b/>
          <w:sz w:val="20"/>
        </w:rPr>
        <w:t>l</w:t>
      </w:r>
      <w:r w:rsidRPr="00673800">
        <w:rPr>
          <w:rFonts w:eastAsiaTheme="minorHAnsi"/>
          <w:b/>
          <w:sz w:val="20"/>
        </w:rPr>
        <w:t>e</w:t>
      </w:r>
      <w:r w:rsidRPr="00673800">
        <w:rPr>
          <w:b/>
          <w:sz w:val="20"/>
        </w:rPr>
        <w:t xml:space="preserve"> </w:t>
      </w:r>
      <w:r w:rsidR="00532B5D">
        <w:rPr>
          <w:rFonts w:eastAsiaTheme="minorHAnsi"/>
          <w:b/>
          <w:sz w:val="20"/>
        </w:rPr>
        <w:t>4</w:t>
      </w:r>
    </w:p>
    <w:p w:rsidR="00FA474F" w:rsidRPr="00673800" w:rsidRDefault="00FA474F" w:rsidP="00FB1CC4">
      <w:pPr>
        <w:pBdr>
          <w:top w:val="single" w:sz="4" w:space="10" w:color="auto"/>
          <w:left w:val="single" w:sz="4" w:space="10" w:color="auto"/>
          <w:bottom w:val="single" w:sz="4" w:space="10" w:color="auto"/>
          <w:right w:val="single" w:sz="4" w:space="10" w:color="auto"/>
        </w:pBdr>
        <w:ind w:left="284"/>
        <w:rPr>
          <w:sz w:val="20"/>
        </w:rPr>
      </w:pPr>
    </w:p>
    <w:p w:rsidR="00FA474F" w:rsidRPr="00673800" w:rsidRDefault="00FA474F" w:rsidP="00FB1CC4">
      <w:pPr>
        <w:pBdr>
          <w:top w:val="single" w:sz="4" w:space="10" w:color="auto"/>
          <w:left w:val="single" w:sz="4" w:space="10" w:color="auto"/>
          <w:bottom w:val="single" w:sz="4" w:space="10" w:color="auto"/>
          <w:right w:val="single" w:sz="4" w:space="10" w:color="auto"/>
        </w:pBdr>
        <w:ind w:left="284"/>
        <w:rPr>
          <w:rFonts w:eastAsiaTheme="minorHAnsi"/>
          <w:sz w:val="20"/>
        </w:rPr>
      </w:pPr>
      <w:r w:rsidRPr="00673800">
        <w:rPr>
          <w:rFonts w:eastAsiaTheme="minorHAnsi"/>
          <w:sz w:val="20"/>
        </w:rPr>
        <w:t>A GST-registered university in Wellington provides a free student counselling service close to its campus in a building that was bequeathed in 1990 by a renowned psychologist and former student subject to the</w:t>
      </w:r>
      <w:r w:rsidRPr="00673800">
        <w:rPr>
          <w:sz w:val="20"/>
        </w:rPr>
        <w:t xml:space="preserve"> </w:t>
      </w:r>
      <w:r w:rsidRPr="00673800">
        <w:rPr>
          <w:rFonts w:eastAsiaTheme="minorHAnsi"/>
          <w:sz w:val="20"/>
        </w:rPr>
        <w:t>terms of a special purpose trust.</w:t>
      </w:r>
      <w:r w:rsidR="000A7963" w:rsidRPr="00673800">
        <w:rPr>
          <w:rFonts w:eastAsiaTheme="minorHAnsi"/>
          <w:sz w:val="20"/>
        </w:rPr>
        <w:t xml:space="preserve"> </w:t>
      </w:r>
      <w:r w:rsidRPr="00673800">
        <w:rPr>
          <w:rFonts w:eastAsiaTheme="minorHAnsi"/>
          <w:sz w:val="20"/>
        </w:rPr>
        <w:t xml:space="preserve"> At that time the property had a rateable value of $345,000.</w:t>
      </w:r>
    </w:p>
    <w:p w:rsidR="00FA474F" w:rsidRPr="00673800" w:rsidRDefault="00FA474F" w:rsidP="00FB1CC4">
      <w:pPr>
        <w:pBdr>
          <w:top w:val="single" w:sz="4" w:space="10" w:color="auto"/>
          <w:left w:val="single" w:sz="4" w:space="10" w:color="auto"/>
          <w:bottom w:val="single" w:sz="4" w:space="10" w:color="auto"/>
          <w:right w:val="single" w:sz="4" w:space="10" w:color="auto"/>
        </w:pBdr>
        <w:ind w:left="284"/>
        <w:rPr>
          <w:rFonts w:eastAsiaTheme="minorHAnsi"/>
          <w:sz w:val="20"/>
        </w:rPr>
      </w:pPr>
    </w:p>
    <w:p w:rsidR="00FA474F" w:rsidRPr="00673800" w:rsidRDefault="00FA474F" w:rsidP="00FB1CC4">
      <w:pPr>
        <w:pBdr>
          <w:top w:val="single" w:sz="4" w:space="10" w:color="auto"/>
          <w:left w:val="single" w:sz="4" w:space="10" w:color="auto"/>
          <w:bottom w:val="single" w:sz="4" w:space="10" w:color="auto"/>
          <w:right w:val="single" w:sz="4" w:space="10" w:color="auto"/>
        </w:pBdr>
        <w:ind w:left="284"/>
        <w:rPr>
          <w:rFonts w:eastAsiaTheme="minorHAnsi"/>
          <w:sz w:val="20"/>
        </w:rPr>
      </w:pPr>
      <w:r w:rsidRPr="00673800">
        <w:rPr>
          <w:rFonts w:eastAsiaTheme="minorHAnsi"/>
          <w:sz w:val="20"/>
        </w:rPr>
        <w:t xml:space="preserve">The university has since 1990 claimed a second-hand goods input tax credit of $45,000 </w:t>
      </w:r>
      <w:r w:rsidR="00A252AC">
        <w:rPr>
          <w:rFonts w:eastAsiaTheme="minorHAnsi"/>
          <w:sz w:val="20"/>
        </w:rPr>
        <w:t>for</w:t>
      </w:r>
      <w:r w:rsidRPr="00673800">
        <w:rPr>
          <w:rFonts w:eastAsiaTheme="minorHAnsi"/>
          <w:sz w:val="20"/>
        </w:rPr>
        <w:t xml:space="preserve"> the property which represents the notional GST on the market value of the property when acquired.  It has also been claiming input tax deductions for expenses relating to the counselling service including repairs and maintenance of the building, general overheads and payments to bring in the occasional overseas expert.  The sum of deductions claimed since 1990 (including the second-hand goods claim) is $245,000.</w:t>
      </w:r>
    </w:p>
    <w:p w:rsidR="00FA474F" w:rsidRPr="00673800" w:rsidRDefault="00FA474F" w:rsidP="00FB1CC4">
      <w:pPr>
        <w:pBdr>
          <w:top w:val="single" w:sz="4" w:space="10" w:color="auto"/>
          <w:left w:val="single" w:sz="4" w:space="10" w:color="auto"/>
          <w:bottom w:val="single" w:sz="4" w:space="10" w:color="auto"/>
          <w:right w:val="single" w:sz="4" w:space="10" w:color="auto"/>
        </w:pBdr>
        <w:ind w:left="284"/>
        <w:rPr>
          <w:rFonts w:eastAsiaTheme="minorHAnsi"/>
          <w:sz w:val="20"/>
        </w:rPr>
      </w:pPr>
    </w:p>
    <w:p w:rsidR="00FA474F" w:rsidRPr="00673800" w:rsidRDefault="00FA474F" w:rsidP="00FB1CC4">
      <w:pPr>
        <w:pBdr>
          <w:top w:val="single" w:sz="4" w:space="10" w:color="auto"/>
          <w:left w:val="single" w:sz="4" w:space="10" w:color="auto"/>
          <w:bottom w:val="single" w:sz="4" w:space="10" w:color="auto"/>
          <w:right w:val="single" w:sz="4" w:space="10" w:color="auto"/>
        </w:pBdr>
        <w:ind w:left="284"/>
        <w:rPr>
          <w:rFonts w:eastAsiaTheme="minorHAnsi"/>
          <w:sz w:val="20"/>
        </w:rPr>
      </w:pPr>
      <w:r w:rsidRPr="00673800">
        <w:rPr>
          <w:rFonts w:eastAsiaTheme="minorHAnsi"/>
          <w:sz w:val="20"/>
        </w:rPr>
        <w:t>Student demand for the service has been rapidly increasing.  As the building is now valued at $1.5m the university is considering selling the building for the long-term sustainability of the service.</w:t>
      </w:r>
    </w:p>
    <w:p w:rsidR="00FA474F" w:rsidRPr="00673800" w:rsidRDefault="00FA474F" w:rsidP="00FB1CC4">
      <w:pPr>
        <w:pBdr>
          <w:top w:val="single" w:sz="4" w:space="10" w:color="auto"/>
          <w:left w:val="single" w:sz="4" w:space="10" w:color="auto"/>
          <w:bottom w:val="single" w:sz="4" w:space="10" w:color="auto"/>
          <w:right w:val="single" w:sz="4" w:space="10" w:color="auto"/>
        </w:pBdr>
        <w:ind w:left="284"/>
        <w:rPr>
          <w:rFonts w:eastAsiaTheme="minorHAnsi"/>
          <w:sz w:val="20"/>
        </w:rPr>
      </w:pPr>
    </w:p>
    <w:p w:rsidR="00FA474F" w:rsidRPr="00673800" w:rsidRDefault="00FA474F" w:rsidP="00FB1CC4">
      <w:pPr>
        <w:pBdr>
          <w:top w:val="single" w:sz="4" w:space="10" w:color="auto"/>
          <w:left w:val="single" w:sz="4" w:space="10" w:color="auto"/>
          <w:bottom w:val="single" w:sz="4" w:space="10" w:color="auto"/>
          <w:right w:val="single" w:sz="4" w:space="10" w:color="auto"/>
        </w:pBdr>
        <w:ind w:left="284"/>
        <w:rPr>
          <w:rFonts w:eastAsiaTheme="minorHAnsi"/>
          <w:sz w:val="20"/>
        </w:rPr>
      </w:pPr>
      <w:r w:rsidRPr="00673800">
        <w:rPr>
          <w:rFonts w:eastAsiaTheme="minorHAnsi"/>
          <w:sz w:val="20"/>
        </w:rPr>
        <w:t>Under the proposals the university would be required to pay output tax on the sale price of the building if it were to sell it.  The GST liability would therefore be $225,000 which would need to be added into the sale price (whether or not zero-rated because the sale is to a GST-registered purchaser).</w:t>
      </w:r>
    </w:p>
    <w:p w:rsidR="00FA474F" w:rsidRPr="00673800" w:rsidRDefault="00FA474F" w:rsidP="00FB1CC4">
      <w:pPr>
        <w:pBdr>
          <w:top w:val="single" w:sz="4" w:space="10" w:color="auto"/>
          <w:left w:val="single" w:sz="4" w:space="10" w:color="auto"/>
          <w:bottom w:val="single" w:sz="4" w:space="10" w:color="auto"/>
          <w:right w:val="single" w:sz="4" w:space="10" w:color="auto"/>
        </w:pBdr>
        <w:ind w:left="284"/>
        <w:rPr>
          <w:rFonts w:eastAsiaTheme="minorHAnsi"/>
          <w:sz w:val="20"/>
        </w:rPr>
      </w:pPr>
    </w:p>
    <w:p w:rsidR="00FA474F" w:rsidRPr="00673800" w:rsidRDefault="00FA474F" w:rsidP="00FB1CC4">
      <w:pPr>
        <w:pBdr>
          <w:top w:val="single" w:sz="4" w:space="10" w:color="auto"/>
          <w:left w:val="single" w:sz="4" w:space="10" w:color="auto"/>
          <w:bottom w:val="single" w:sz="4" w:space="10" w:color="auto"/>
          <w:right w:val="single" w:sz="4" w:space="10" w:color="auto"/>
        </w:pBdr>
        <w:ind w:left="284"/>
        <w:rPr>
          <w:rFonts w:eastAsiaTheme="minorHAnsi"/>
          <w:sz w:val="20"/>
        </w:rPr>
      </w:pPr>
      <w:r w:rsidRPr="00673800">
        <w:rPr>
          <w:rFonts w:eastAsiaTheme="minorHAnsi"/>
          <w:sz w:val="20"/>
        </w:rPr>
        <w:t>After considering the recent interpretation of what would constitute a taxable activity for an NPB in the absence of the amendment to section 20(3K), the University is of the view that the property and free counselling service is not part of its taxable activity.  It considers whether it is worth paying back all the related GST expenses and decides not to do so because the cost of this is greater than the GST cost of the sale of the building.</w:t>
      </w:r>
    </w:p>
    <w:p w:rsidR="00983D07" w:rsidRPr="00673800" w:rsidRDefault="00983D07" w:rsidP="00F463F6">
      <w:pPr>
        <w:pStyle w:val="Chapter3"/>
        <w:numPr>
          <w:ilvl w:val="0"/>
          <w:numId w:val="0"/>
        </w:numPr>
        <w:ind w:left="851"/>
        <w:rPr>
          <w:rFonts w:eastAsiaTheme="minorHAnsi"/>
        </w:rPr>
      </w:pPr>
    </w:p>
    <w:p w:rsidR="00983D07" w:rsidRPr="00673800" w:rsidRDefault="00983D07" w:rsidP="00F463F6">
      <w:pPr>
        <w:pStyle w:val="Chapter3"/>
        <w:numPr>
          <w:ilvl w:val="0"/>
          <w:numId w:val="0"/>
        </w:numPr>
        <w:ind w:left="851"/>
        <w:rPr>
          <w:rFonts w:eastAsiaTheme="minorHAnsi"/>
        </w:rPr>
      </w:pPr>
    </w:p>
    <w:p w:rsidR="00983D07" w:rsidRPr="00673800" w:rsidRDefault="00983D07" w:rsidP="00F103EC">
      <w:pPr>
        <w:pStyle w:val="Heading1"/>
      </w:pPr>
      <w:bookmarkStart w:id="36" w:name="_Toc514085630"/>
      <w:r w:rsidRPr="00673800">
        <w:t>Application date and transitional rules</w:t>
      </w:r>
      <w:bookmarkEnd w:id="36"/>
    </w:p>
    <w:p w:rsidR="00FA633F" w:rsidRPr="00673800" w:rsidRDefault="00FA633F" w:rsidP="00673800">
      <w:pPr>
        <w:pStyle w:val="Chapter3"/>
        <w:numPr>
          <w:ilvl w:val="0"/>
          <w:numId w:val="0"/>
        </w:numPr>
        <w:ind w:left="851"/>
      </w:pPr>
    </w:p>
    <w:p w:rsidR="00FA633F" w:rsidRDefault="00FA633F" w:rsidP="00F463F6">
      <w:pPr>
        <w:pStyle w:val="Chapter3"/>
      </w:pPr>
      <w:r w:rsidRPr="00673800">
        <w:t>Because of the need to provid</w:t>
      </w:r>
      <w:r w:rsidR="00BD2420">
        <w:t>e early certainty to the sector</w:t>
      </w:r>
      <w:r w:rsidR="00F12EC3">
        <w:t>,</w:t>
      </w:r>
      <w:r w:rsidR="00BD2420">
        <w:t xml:space="preserve"> </w:t>
      </w:r>
      <w:r w:rsidRPr="00673800">
        <w:t>coupled with the risk of the interpretation suggested in this chapter potentially giving rise to refund requests relating to past positions</w:t>
      </w:r>
      <w:r w:rsidR="00F12EC3">
        <w:t>,</w:t>
      </w:r>
      <w:r w:rsidRPr="00673800">
        <w:t xml:space="preserve"> it is proposed that the amendments apply to </w:t>
      </w:r>
      <w:r w:rsidR="0059176E" w:rsidRPr="00673800">
        <w:t>tax positions taken on or after</w:t>
      </w:r>
      <w:r w:rsidRPr="00673800">
        <w:t xml:space="preserve"> </w:t>
      </w:r>
      <w:r w:rsidR="00323F12">
        <w:t>15 May 2018</w:t>
      </w:r>
      <w:r w:rsidR="00142D66" w:rsidRPr="00673800">
        <w:t>.</w:t>
      </w:r>
    </w:p>
    <w:p w:rsidR="006E78E1" w:rsidRDefault="006E78E1" w:rsidP="006E78E1">
      <w:pPr>
        <w:pStyle w:val="Chapter3"/>
        <w:numPr>
          <w:ilvl w:val="0"/>
          <w:numId w:val="0"/>
        </w:numPr>
        <w:ind w:left="851"/>
      </w:pPr>
    </w:p>
    <w:p w:rsidR="006E78E1" w:rsidRDefault="006E78E1" w:rsidP="006E78E1">
      <w:pPr>
        <w:pStyle w:val="Chapter3"/>
      </w:pPr>
      <w:r>
        <w:t xml:space="preserve">A savings provision for tax positions taken before </w:t>
      </w:r>
      <w:r w:rsidR="00323F12">
        <w:t>15 May 2018</w:t>
      </w:r>
      <w:r>
        <w:t xml:space="preserve"> is also proposed</w:t>
      </w:r>
      <w:r w:rsidR="00A252AC">
        <w:t>,</w:t>
      </w:r>
      <w:r>
        <w:t xml:space="preserve"> meaning that NPBs will not be able to change a position </w:t>
      </w:r>
      <w:r w:rsidR="00A252AC">
        <w:t>for</w:t>
      </w:r>
      <w:r>
        <w:t xml:space="preserve"> the proposed amendments if </w:t>
      </w:r>
      <w:r w:rsidR="00BD2420">
        <w:t>such a position</w:t>
      </w:r>
      <w:r>
        <w:t xml:space="preserve"> has not been taken before that date.  This means that if an NPB has taken the tax position before </w:t>
      </w:r>
      <w:r w:rsidR="00323F12">
        <w:t>15 May 2018</w:t>
      </w:r>
      <w:r>
        <w:t xml:space="preserve"> that an asset that it has sold before that date (or is the subject of an equivalent event before that date) is not part of its taxable activity</w:t>
      </w:r>
      <w:r w:rsidR="00BD2420">
        <w:t>,</w:t>
      </w:r>
      <w:r>
        <w:t xml:space="preserve"> the NPB will not be retrospectively subject to GST on that sale or event.  Conversely, if an NPB has taken the position that an asset sold, or equivalent event, before </w:t>
      </w:r>
      <w:r w:rsidR="00323F12">
        <w:t>15 May 2018</w:t>
      </w:r>
      <w:r>
        <w:t xml:space="preserve"> is subject to GST, that GST will not be able to be claimed back retrospectively.  While it is recognised that there could be some concerns raised in submissions about neutrality of treatment, the approach does ensure that NPBs do not need to revisit the past GST positions taken</w:t>
      </w:r>
      <w:r w:rsidR="00A252AC">
        <w:t>,</w:t>
      </w:r>
      <w:r>
        <w:t xml:space="preserve"> thereby reducing the compliance costs of the proposals.</w:t>
      </w:r>
    </w:p>
    <w:p w:rsidR="006E78E1" w:rsidRDefault="006E78E1" w:rsidP="006E78E1">
      <w:pPr>
        <w:pStyle w:val="Chapter3"/>
        <w:numPr>
          <w:ilvl w:val="0"/>
          <w:numId w:val="0"/>
        </w:numPr>
        <w:ind w:left="851"/>
      </w:pPr>
    </w:p>
    <w:p w:rsidR="00FA633F" w:rsidRPr="00673800" w:rsidRDefault="006E78E1" w:rsidP="006E78E1">
      <w:pPr>
        <w:pStyle w:val="Chapter3"/>
      </w:pPr>
      <w:r>
        <w:t>To better ensure that the suggested application date and transitional rules do not themselves give rise to uncertainty, submissions are welcomed on these aspects of the proposals as well as the substantive legislative proposals.</w:t>
      </w:r>
    </w:p>
    <w:sectPr w:rsidR="00FA633F" w:rsidRPr="00673800" w:rsidSect="00ED1498">
      <w:footerReference w:type="even" r:id="rId14"/>
      <w:footerReference w:type="default" r:id="rId15"/>
      <w:footerReference w:type="first" r:id="rId16"/>
      <w:type w:val="oddPage"/>
      <w:pgSz w:w="11906" w:h="16838" w:code="9"/>
      <w:pgMar w:top="1134" w:right="1797" w:bottom="1134" w:left="1797" w:header="709" w:footer="42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2C84" w:rsidRDefault="00942C84">
      <w:r>
        <w:separator/>
      </w:r>
    </w:p>
  </w:endnote>
  <w:endnote w:type="continuationSeparator" w:id="0">
    <w:p w:rsidR="00942C84" w:rsidRDefault="00942C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panose1 w:val="020208030705050203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2E2E" w:rsidRDefault="00382E2E" w:rsidP="00725975">
    <w:pPr>
      <w:pStyle w:val="Footer"/>
      <w:tabs>
        <w:tab w:val="clear" w:pos="4153"/>
      </w:tabs>
      <w:ind w:right="3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2E2E" w:rsidRDefault="00382E2E" w:rsidP="0003164B">
    <w:pPr>
      <w:pStyle w:val="Footer"/>
      <w:tabs>
        <w:tab w:val="clear" w:pos="4153"/>
      </w:tabs>
      <w:ind w:right="32"/>
      <w:jc w:val="center"/>
    </w:pPr>
    <w:r>
      <w:rPr>
        <w:rStyle w:val="PageNumber"/>
      </w:rPr>
      <w:fldChar w:fldCharType="begin"/>
    </w:r>
    <w:r>
      <w:rPr>
        <w:rStyle w:val="PageNumber"/>
      </w:rPr>
      <w:instrText xml:space="preserve"> PAGE </w:instrText>
    </w:r>
    <w:r>
      <w:rPr>
        <w:rStyle w:val="PageNumber"/>
      </w:rPr>
      <w:fldChar w:fldCharType="separate"/>
    </w:r>
    <w:r w:rsidR="00A671D6">
      <w:rPr>
        <w:rStyle w:val="PageNumber"/>
        <w:noProof/>
      </w:rPr>
      <w:t>4</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2E2E" w:rsidRPr="0003164B" w:rsidRDefault="00382E2E" w:rsidP="00F36FF2">
    <w:pPr>
      <w:pStyle w:val="Footer"/>
      <w:tabs>
        <w:tab w:val="clear" w:pos="4153"/>
        <w:tab w:val="center" w:pos="4156"/>
      </w:tabs>
      <w:jc w:val="center"/>
    </w:pPr>
    <w:r>
      <w:rPr>
        <w:rStyle w:val="PageNumber"/>
      </w:rPr>
      <w:fldChar w:fldCharType="begin"/>
    </w:r>
    <w:r>
      <w:rPr>
        <w:rStyle w:val="PageNumber"/>
      </w:rPr>
      <w:instrText xml:space="preserve"> PAGE </w:instrText>
    </w:r>
    <w:r>
      <w:rPr>
        <w:rStyle w:val="PageNumber"/>
      </w:rPr>
      <w:fldChar w:fldCharType="separate"/>
    </w:r>
    <w:r w:rsidR="00A671D6">
      <w:rPr>
        <w:rStyle w:val="PageNumber"/>
        <w:noProof/>
      </w:rPr>
      <w:t>5</w:t>
    </w:r>
    <w:r>
      <w:rPr>
        <w:rStyle w:val="PageNumb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2E2E" w:rsidRDefault="00382E2E" w:rsidP="00096603">
    <w:pPr>
      <w:pStyle w:val="Footer"/>
      <w:jc w:val="center"/>
    </w:pPr>
    <w:r>
      <w:fldChar w:fldCharType="begin"/>
    </w:r>
    <w:r>
      <w:rPr>
        <w:rStyle w:val="PageNumber"/>
      </w:rPr>
      <w:instrText xml:space="preserve"> PAGE </w:instrText>
    </w:r>
    <w:r>
      <w:fldChar w:fldCharType="separate"/>
    </w:r>
    <w:r w:rsidR="00F408E1">
      <w:rPr>
        <w:rStyle w:val="PageNumber"/>
        <w:noProof/>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2C84" w:rsidRDefault="00942C84">
      <w:r>
        <w:separator/>
      </w:r>
    </w:p>
  </w:footnote>
  <w:footnote w:type="continuationSeparator" w:id="0">
    <w:p w:rsidR="00942C84" w:rsidRDefault="00942C8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D4282"/>
    <w:multiLevelType w:val="hybridMultilevel"/>
    <w:tmpl w:val="63263392"/>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
    <w:nsid w:val="07B6134C"/>
    <w:multiLevelType w:val="singleLevel"/>
    <w:tmpl w:val="7428A606"/>
    <w:lvl w:ilvl="0">
      <w:start w:val="1"/>
      <w:numFmt w:val="decimal"/>
      <w:lvlText w:val="5.%1"/>
      <w:lvlJc w:val="left"/>
      <w:pPr>
        <w:tabs>
          <w:tab w:val="num" w:pos="851"/>
        </w:tabs>
        <w:ind w:left="851" w:hanging="851"/>
      </w:pPr>
      <w:rPr>
        <w:rFonts w:hint="default"/>
        <w:b w:val="0"/>
        <w:i w:val="0"/>
      </w:rPr>
    </w:lvl>
  </w:abstractNum>
  <w:abstractNum w:abstractNumId="2">
    <w:nsid w:val="15936E75"/>
    <w:multiLevelType w:val="hybridMultilevel"/>
    <w:tmpl w:val="60A86A16"/>
    <w:lvl w:ilvl="0" w:tplc="389AC7F0">
      <w:start w:val="1"/>
      <w:numFmt w:val="decimal"/>
      <w:pStyle w:val="Chapter6"/>
      <w:lvlText w:val="6.%1"/>
      <w:lvlJc w:val="left"/>
      <w:pPr>
        <w:tabs>
          <w:tab w:val="num" w:pos="851"/>
        </w:tabs>
        <w:ind w:left="851" w:hanging="851"/>
      </w:pPr>
      <w:rPr>
        <w:rFonts w:hint="default"/>
        <w:b w:val="0"/>
        <w:i w:val="0"/>
        <w:sz w:val="24"/>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
    <w:nsid w:val="1DC37972"/>
    <w:multiLevelType w:val="singleLevel"/>
    <w:tmpl w:val="EA3CADD8"/>
    <w:lvl w:ilvl="0">
      <w:start w:val="1"/>
      <w:numFmt w:val="decimal"/>
      <w:pStyle w:val="Chapter2"/>
      <w:lvlText w:val="2.%1"/>
      <w:lvlJc w:val="left"/>
      <w:pPr>
        <w:tabs>
          <w:tab w:val="num" w:pos="851"/>
        </w:tabs>
        <w:ind w:left="851" w:hanging="851"/>
      </w:pPr>
      <w:rPr>
        <w:rFonts w:ascii="Times New Roman" w:hAnsi="Times New Roman" w:cs="Times New Roman" w:hint="default"/>
        <w:b w:val="0"/>
        <w:sz w:val="24"/>
        <w:szCs w:val="24"/>
      </w:rPr>
    </w:lvl>
  </w:abstractNum>
  <w:abstractNum w:abstractNumId="4">
    <w:nsid w:val="1DF45200"/>
    <w:multiLevelType w:val="hybridMultilevel"/>
    <w:tmpl w:val="5F78FE4A"/>
    <w:lvl w:ilvl="0" w:tplc="FFB09102">
      <w:start w:val="1"/>
      <w:numFmt w:val="decimal"/>
      <w:pStyle w:val="Chapter10"/>
      <w:lvlText w:val="10.%1"/>
      <w:lvlJc w:val="left"/>
      <w:pPr>
        <w:tabs>
          <w:tab w:val="num" w:pos="851"/>
        </w:tabs>
        <w:ind w:left="0" w:firstLine="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5">
    <w:nsid w:val="2AEC4F50"/>
    <w:multiLevelType w:val="hybridMultilevel"/>
    <w:tmpl w:val="88B4F23A"/>
    <w:lvl w:ilvl="0" w:tplc="EAE03988">
      <w:start w:val="1"/>
      <w:numFmt w:val="decimal"/>
      <w:lvlText w:val="6.%1"/>
      <w:lvlJc w:val="left"/>
      <w:pPr>
        <w:tabs>
          <w:tab w:val="num" w:pos="0"/>
        </w:tabs>
        <w:ind w:left="0" w:firstLine="0"/>
      </w:pPr>
      <w:rPr>
        <w:rFonts w:ascii="Times New Roman" w:hAnsi="Times New Roman" w:hint="default"/>
        <w:b w:val="0"/>
        <w:i w:val="0"/>
        <w:sz w:val="24"/>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6">
    <w:nsid w:val="360938EC"/>
    <w:multiLevelType w:val="hybridMultilevel"/>
    <w:tmpl w:val="810ABB94"/>
    <w:lvl w:ilvl="0" w:tplc="A1FA7328">
      <w:start w:val="1"/>
      <w:numFmt w:val="decimal"/>
      <w:pStyle w:val="Chapter4"/>
      <w:lvlText w:val="4.%1"/>
      <w:lvlJc w:val="left"/>
      <w:pPr>
        <w:tabs>
          <w:tab w:val="num" w:pos="851"/>
        </w:tabs>
        <w:ind w:left="851" w:hanging="851"/>
      </w:pPr>
      <w:rPr>
        <w:rFonts w:hint="default"/>
      </w:rPr>
    </w:lvl>
    <w:lvl w:ilvl="1" w:tplc="0C090001">
      <w:start w:val="1"/>
      <w:numFmt w:val="bullet"/>
      <w:lvlText w:val=""/>
      <w:lvlJc w:val="left"/>
      <w:pPr>
        <w:tabs>
          <w:tab w:val="num" w:pos="1440"/>
        </w:tabs>
        <w:ind w:left="1440" w:hanging="360"/>
      </w:pPr>
      <w:rPr>
        <w:rFonts w:ascii="Symbol" w:hAnsi="Symbol" w:hint="default"/>
      </w:r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7">
    <w:nsid w:val="3B5D1A14"/>
    <w:multiLevelType w:val="multilevel"/>
    <w:tmpl w:val="00540552"/>
    <w:styleLink w:val="StyleBulletedWingdingssymbol"/>
    <w:lvl w:ilvl="0">
      <w:start w:val="1"/>
      <w:numFmt w:val="bullet"/>
      <w:lvlText w:val=""/>
      <w:lvlJc w:val="left"/>
      <w:pPr>
        <w:tabs>
          <w:tab w:val="num" w:pos="720"/>
        </w:tabs>
        <w:ind w:left="720" w:hanging="360"/>
      </w:pPr>
      <w:rPr>
        <w:rFonts w:ascii="Times New Roman" w:hAnsi="Times New Roman"/>
        <w:sz w:val="24"/>
        <w:szCs w:val="24"/>
      </w:rPr>
    </w:lvl>
    <w:lvl w:ilvl="1">
      <w:start w:val="1"/>
      <w:numFmt w:val="decimal"/>
      <w:lvlText w:val="4.%2"/>
      <w:lvlJc w:val="left"/>
      <w:pPr>
        <w:tabs>
          <w:tab w:val="num" w:pos="284"/>
        </w:tabs>
        <w:ind w:left="0" w:firstLine="0"/>
      </w:pPr>
      <w:rPr>
        <w:rFont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nsid w:val="46864BCC"/>
    <w:multiLevelType w:val="hybridMultilevel"/>
    <w:tmpl w:val="A9548F28"/>
    <w:lvl w:ilvl="0" w:tplc="12AE0262">
      <w:start w:val="1"/>
      <w:numFmt w:val="bullet"/>
      <w:pStyle w:val="Bullets"/>
      <w:lvlText w:val=""/>
      <w:lvlJc w:val="left"/>
      <w:pPr>
        <w:tabs>
          <w:tab w:val="num" w:pos="567"/>
        </w:tabs>
        <w:ind w:left="1418" w:hanging="567"/>
      </w:pPr>
      <w:rPr>
        <w:rFonts w:ascii="Symbol" w:hAnsi="Symbol" w:hint="default"/>
        <w:b w:val="0"/>
        <w:i w:val="0"/>
        <w:sz w:val="24"/>
        <w:szCs w:val="24"/>
      </w:rPr>
    </w:lvl>
    <w:lvl w:ilvl="1" w:tplc="058C2656" w:tentative="1">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9">
    <w:nsid w:val="514F7994"/>
    <w:multiLevelType w:val="hybridMultilevel"/>
    <w:tmpl w:val="8C1A3F62"/>
    <w:lvl w:ilvl="0" w:tplc="08090005">
      <w:start w:val="1"/>
      <w:numFmt w:val="decimal"/>
      <w:pStyle w:val="Chapter1"/>
      <w:lvlText w:val="1.%1"/>
      <w:lvlJc w:val="left"/>
      <w:pPr>
        <w:tabs>
          <w:tab w:val="num" w:pos="851"/>
        </w:tabs>
        <w:ind w:left="851" w:hanging="851"/>
      </w:pPr>
      <w:rPr>
        <w:rFonts w:hint="default"/>
      </w:rPr>
    </w:lvl>
    <w:lvl w:ilvl="1" w:tplc="6FB61F34"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0">
    <w:nsid w:val="553A5693"/>
    <w:multiLevelType w:val="hybridMultilevel"/>
    <w:tmpl w:val="28FCB24C"/>
    <w:lvl w:ilvl="0" w:tplc="08090005">
      <w:start w:val="1"/>
      <w:numFmt w:val="decimal"/>
      <w:lvlText w:val="9.%1"/>
      <w:lvlJc w:val="left"/>
      <w:pPr>
        <w:tabs>
          <w:tab w:val="num" w:pos="567"/>
        </w:tabs>
        <w:ind w:left="0" w:firstLine="0"/>
      </w:pPr>
      <w:rPr>
        <w:rFonts w:hint="default"/>
      </w:rPr>
    </w:lvl>
    <w:lvl w:ilvl="1" w:tplc="FE56B4D8"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1">
    <w:nsid w:val="58805FE7"/>
    <w:multiLevelType w:val="hybridMultilevel"/>
    <w:tmpl w:val="A3884172"/>
    <w:lvl w:ilvl="0" w:tplc="BFEEC37C">
      <w:start w:val="1"/>
      <w:numFmt w:val="bullet"/>
      <w:pStyle w:val="List-Bullet"/>
      <w:lvlText w:val="•"/>
      <w:lvlJc w:val="left"/>
      <w:pPr>
        <w:ind w:left="360" w:hanging="360"/>
      </w:pPr>
      <w:rPr>
        <w:rFonts w:ascii="Times New Roman" w:hAnsi="Times New Roman" w:cs="Times New Roman"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2">
    <w:nsid w:val="5C3E7257"/>
    <w:multiLevelType w:val="hybridMultilevel"/>
    <w:tmpl w:val="85CC5B78"/>
    <w:lvl w:ilvl="0" w:tplc="14090001">
      <w:start w:val="1"/>
      <w:numFmt w:val="bullet"/>
      <w:lvlText w:val=""/>
      <w:lvlJc w:val="left"/>
      <w:pPr>
        <w:ind w:left="1571" w:hanging="360"/>
      </w:pPr>
      <w:rPr>
        <w:rFonts w:ascii="Symbol" w:hAnsi="Symbol"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13">
    <w:nsid w:val="602C34EE"/>
    <w:multiLevelType w:val="hybridMultilevel"/>
    <w:tmpl w:val="8AE87DEC"/>
    <w:lvl w:ilvl="0" w:tplc="0809000F">
      <w:start w:val="1"/>
      <w:numFmt w:val="decimal"/>
      <w:lvlText w:val="7.%1"/>
      <w:lvlJc w:val="left"/>
      <w:pPr>
        <w:tabs>
          <w:tab w:val="num" w:pos="567"/>
        </w:tabs>
        <w:ind w:left="0" w:firstLine="0"/>
      </w:pPr>
      <w:rPr>
        <w:rFonts w:hint="default"/>
      </w:rPr>
    </w:lvl>
    <w:lvl w:ilvl="1" w:tplc="08090019">
      <w:start w:val="1"/>
      <w:numFmt w:val="lowerLetter"/>
      <w:lvlText w:val="%2."/>
      <w:lvlJc w:val="left"/>
      <w:pPr>
        <w:tabs>
          <w:tab w:val="num" w:pos="1440"/>
        </w:tabs>
        <w:ind w:left="1440" w:hanging="360"/>
      </w:pPr>
    </w:lvl>
    <w:lvl w:ilvl="2" w:tplc="55A4EE06"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nsid w:val="62911197"/>
    <w:multiLevelType w:val="hybridMultilevel"/>
    <w:tmpl w:val="FD1A89B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nsid w:val="640C6943"/>
    <w:multiLevelType w:val="singleLevel"/>
    <w:tmpl w:val="E4B6C50A"/>
    <w:lvl w:ilvl="0">
      <w:start w:val="1"/>
      <w:numFmt w:val="decimal"/>
      <w:pStyle w:val="Chapter3"/>
      <w:lvlText w:val="3.%1"/>
      <w:lvlJc w:val="left"/>
      <w:pPr>
        <w:tabs>
          <w:tab w:val="num" w:pos="851"/>
        </w:tabs>
        <w:ind w:left="851" w:hanging="851"/>
      </w:pPr>
      <w:rPr>
        <w:rFonts w:ascii="Times New Roman" w:hAnsi="Times New Roman" w:cs="Times New Roman" w:hint="default"/>
        <w:b w:val="0"/>
        <w:sz w:val="24"/>
        <w:szCs w:val="24"/>
      </w:rPr>
    </w:lvl>
  </w:abstractNum>
  <w:abstractNum w:abstractNumId="16">
    <w:nsid w:val="64C1796D"/>
    <w:multiLevelType w:val="hybridMultilevel"/>
    <w:tmpl w:val="DB829DCE"/>
    <w:lvl w:ilvl="0" w:tplc="08090005">
      <w:start w:val="1"/>
      <w:numFmt w:val="decimal"/>
      <w:lvlText w:val="8.%1"/>
      <w:lvlJc w:val="left"/>
      <w:pPr>
        <w:tabs>
          <w:tab w:val="num" w:pos="851"/>
        </w:tabs>
        <w:ind w:left="0" w:firstLine="0"/>
      </w:pPr>
      <w:rPr>
        <w:rFonts w:hint="default"/>
      </w:rPr>
    </w:lvl>
    <w:lvl w:ilvl="1" w:tplc="18D61E8E"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7">
    <w:nsid w:val="65A10F29"/>
    <w:multiLevelType w:val="hybridMultilevel"/>
    <w:tmpl w:val="42F665F6"/>
    <w:lvl w:ilvl="0" w:tplc="A7005A70">
      <w:start w:val="1"/>
      <w:numFmt w:val="decimal"/>
      <w:pStyle w:val="Chapter11"/>
      <w:lvlText w:val="11.%1"/>
      <w:lvlJc w:val="left"/>
      <w:pPr>
        <w:tabs>
          <w:tab w:val="num" w:pos="851"/>
        </w:tabs>
        <w:ind w:left="0" w:firstLine="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8">
    <w:nsid w:val="6B557726"/>
    <w:multiLevelType w:val="hybridMultilevel"/>
    <w:tmpl w:val="A5460864"/>
    <w:lvl w:ilvl="0" w:tplc="B3F2B942">
      <w:start w:val="1"/>
      <w:numFmt w:val="decimal"/>
      <w:pStyle w:val="Chapter100"/>
      <w:lvlText w:val="10.%1"/>
      <w:lvlJc w:val="left"/>
      <w:pPr>
        <w:tabs>
          <w:tab w:val="num" w:pos="567"/>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9000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9">
    <w:nsid w:val="6F09054B"/>
    <w:multiLevelType w:val="hybridMultilevel"/>
    <w:tmpl w:val="86722BDC"/>
    <w:lvl w:ilvl="0" w:tplc="A8F6750E">
      <w:start w:val="1"/>
      <w:numFmt w:val="bullet"/>
      <w:pStyle w:val="Indentbullet"/>
      <w:lvlText w:val=""/>
      <w:lvlJc w:val="left"/>
      <w:pPr>
        <w:tabs>
          <w:tab w:val="num" w:pos="567"/>
        </w:tabs>
        <w:ind w:left="567" w:hanging="510"/>
      </w:pPr>
      <w:rPr>
        <w:rFonts w:ascii="Symbol" w:hAnsi="Symbol" w:hint="default"/>
        <w:sz w:val="21"/>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0">
    <w:nsid w:val="7EA5644B"/>
    <w:multiLevelType w:val="hybridMultilevel"/>
    <w:tmpl w:val="BDF02566"/>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num w:numId="1">
    <w:abstractNumId w:val="4"/>
  </w:num>
  <w:num w:numId="2">
    <w:abstractNumId w:val="8"/>
  </w:num>
  <w:num w:numId="3">
    <w:abstractNumId w:val="9"/>
  </w:num>
  <w:num w:numId="4">
    <w:abstractNumId w:val="10"/>
  </w:num>
  <w:num w:numId="5">
    <w:abstractNumId w:val="18"/>
  </w:num>
  <w:num w:numId="6">
    <w:abstractNumId w:val="3"/>
  </w:num>
  <w:num w:numId="7">
    <w:abstractNumId w:val="15"/>
  </w:num>
  <w:num w:numId="8">
    <w:abstractNumId w:val="6"/>
  </w:num>
  <w:num w:numId="9">
    <w:abstractNumId w:val="1"/>
  </w:num>
  <w:num w:numId="10">
    <w:abstractNumId w:val="2"/>
  </w:num>
  <w:num w:numId="11">
    <w:abstractNumId w:val="5"/>
  </w:num>
  <w:num w:numId="12">
    <w:abstractNumId w:val="13"/>
  </w:num>
  <w:num w:numId="13">
    <w:abstractNumId w:val="19"/>
  </w:num>
  <w:num w:numId="14">
    <w:abstractNumId w:val="16"/>
  </w:num>
  <w:num w:numId="15">
    <w:abstractNumId w:val="17"/>
  </w:num>
  <w:num w:numId="16">
    <w:abstractNumId w:val="7"/>
  </w:num>
  <w:num w:numId="17">
    <w:abstractNumId w:val="14"/>
  </w:num>
  <w:num w:numId="18">
    <w:abstractNumId w:val="12"/>
  </w:num>
  <w:num w:numId="19">
    <w:abstractNumId w:val="0"/>
  </w:num>
  <w:num w:numId="20">
    <w:abstractNumId w:val="20"/>
  </w:num>
  <w:num w:numId="21">
    <w:abstractNumId w:val="15"/>
  </w:num>
  <w:num w:numId="22">
    <w:abstractNumId w:val="15"/>
  </w:num>
  <w:num w:numId="23">
    <w:abstractNumId w:val="15"/>
  </w:num>
  <w:num w:numId="24">
    <w:abstractNumId w:val="9"/>
  </w:num>
  <w:num w:numId="25">
    <w:abstractNumId w:val="9"/>
  </w:num>
  <w:num w:numId="26">
    <w:abstractNumId w:val="9"/>
  </w:num>
  <w:num w:numId="27">
    <w:abstractNumId w:val="9"/>
  </w:num>
  <w:num w:numId="28">
    <w:abstractNumId w:val="9"/>
  </w:num>
  <w:num w:numId="29">
    <w:abstractNumId w:val="3"/>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 w:numId="37">
    <w:abstractNumId w:val="9"/>
  </w:num>
  <w:num w:numId="38">
    <w:abstractNumId w:val="11"/>
  </w:num>
  <w:num w:numId="39">
    <w:abstractNumId w:val="11"/>
    <w:lvlOverride w:ilvl="0">
      <w:startOverride w:val="1"/>
    </w:lvlOverride>
  </w:num>
  <w:num w:numId="40">
    <w:abstractNumId w:val="11"/>
  </w:num>
  <w:num w:numId="41">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evenAndOddHeaders/>
  <w:noPunctuationKerning/>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7EBD"/>
    <w:rsid w:val="000022EC"/>
    <w:rsid w:val="0000377B"/>
    <w:rsid w:val="00003908"/>
    <w:rsid w:val="0000622D"/>
    <w:rsid w:val="00006422"/>
    <w:rsid w:val="00007351"/>
    <w:rsid w:val="00007AE4"/>
    <w:rsid w:val="00012289"/>
    <w:rsid w:val="00014230"/>
    <w:rsid w:val="00015410"/>
    <w:rsid w:val="00015F50"/>
    <w:rsid w:val="0001695D"/>
    <w:rsid w:val="000171CE"/>
    <w:rsid w:val="0002323A"/>
    <w:rsid w:val="0002340B"/>
    <w:rsid w:val="00023739"/>
    <w:rsid w:val="000250E7"/>
    <w:rsid w:val="000251CA"/>
    <w:rsid w:val="00027B73"/>
    <w:rsid w:val="0003027F"/>
    <w:rsid w:val="00031162"/>
    <w:rsid w:val="0003124A"/>
    <w:rsid w:val="0003164B"/>
    <w:rsid w:val="000317D5"/>
    <w:rsid w:val="00033150"/>
    <w:rsid w:val="00033259"/>
    <w:rsid w:val="00033F9A"/>
    <w:rsid w:val="000344D8"/>
    <w:rsid w:val="00034917"/>
    <w:rsid w:val="00035F81"/>
    <w:rsid w:val="00037A83"/>
    <w:rsid w:val="000407DB"/>
    <w:rsid w:val="00041A29"/>
    <w:rsid w:val="00041E24"/>
    <w:rsid w:val="00043BEF"/>
    <w:rsid w:val="00045DFE"/>
    <w:rsid w:val="00047CC7"/>
    <w:rsid w:val="00047FF9"/>
    <w:rsid w:val="00050E51"/>
    <w:rsid w:val="00051E9F"/>
    <w:rsid w:val="000523E0"/>
    <w:rsid w:val="00053A26"/>
    <w:rsid w:val="00053BF5"/>
    <w:rsid w:val="0005471A"/>
    <w:rsid w:val="00055518"/>
    <w:rsid w:val="000570B4"/>
    <w:rsid w:val="0005761B"/>
    <w:rsid w:val="000578D5"/>
    <w:rsid w:val="00064C13"/>
    <w:rsid w:val="00064CDF"/>
    <w:rsid w:val="00067972"/>
    <w:rsid w:val="00070294"/>
    <w:rsid w:val="00070A6E"/>
    <w:rsid w:val="00072271"/>
    <w:rsid w:val="00073DDA"/>
    <w:rsid w:val="00074205"/>
    <w:rsid w:val="0007577B"/>
    <w:rsid w:val="00077D5E"/>
    <w:rsid w:val="00081340"/>
    <w:rsid w:val="00081471"/>
    <w:rsid w:val="00082BB6"/>
    <w:rsid w:val="00083D81"/>
    <w:rsid w:val="00084ED4"/>
    <w:rsid w:val="00090841"/>
    <w:rsid w:val="00091439"/>
    <w:rsid w:val="00096603"/>
    <w:rsid w:val="00096828"/>
    <w:rsid w:val="000972F9"/>
    <w:rsid w:val="000A1039"/>
    <w:rsid w:val="000A1D11"/>
    <w:rsid w:val="000A20D1"/>
    <w:rsid w:val="000A21B8"/>
    <w:rsid w:val="000A2369"/>
    <w:rsid w:val="000A55B7"/>
    <w:rsid w:val="000A7407"/>
    <w:rsid w:val="000A7963"/>
    <w:rsid w:val="000B0C18"/>
    <w:rsid w:val="000B1DE7"/>
    <w:rsid w:val="000B38A9"/>
    <w:rsid w:val="000B4164"/>
    <w:rsid w:val="000B5747"/>
    <w:rsid w:val="000C009E"/>
    <w:rsid w:val="000C0168"/>
    <w:rsid w:val="000C0315"/>
    <w:rsid w:val="000C0324"/>
    <w:rsid w:val="000C3FFB"/>
    <w:rsid w:val="000C5DF3"/>
    <w:rsid w:val="000C5EB7"/>
    <w:rsid w:val="000C73AB"/>
    <w:rsid w:val="000C78C9"/>
    <w:rsid w:val="000D0F7B"/>
    <w:rsid w:val="000D154C"/>
    <w:rsid w:val="000D431B"/>
    <w:rsid w:val="000D477E"/>
    <w:rsid w:val="000D5566"/>
    <w:rsid w:val="000D6AAE"/>
    <w:rsid w:val="000E1182"/>
    <w:rsid w:val="000E1473"/>
    <w:rsid w:val="000E3A50"/>
    <w:rsid w:val="000E3D2B"/>
    <w:rsid w:val="000E5145"/>
    <w:rsid w:val="000E5794"/>
    <w:rsid w:val="000E764D"/>
    <w:rsid w:val="000E7C71"/>
    <w:rsid w:val="000E7EAB"/>
    <w:rsid w:val="000F4BC1"/>
    <w:rsid w:val="000F7153"/>
    <w:rsid w:val="000F7771"/>
    <w:rsid w:val="001005B7"/>
    <w:rsid w:val="00100901"/>
    <w:rsid w:val="001078F8"/>
    <w:rsid w:val="00110264"/>
    <w:rsid w:val="001142E4"/>
    <w:rsid w:val="00114855"/>
    <w:rsid w:val="001154B6"/>
    <w:rsid w:val="0011634C"/>
    <w:rsid w:val="00117C16"/>
    <w:rsid w:val="001201B6"/>
    <w:rsid w:val="00121752"/>
    <w:rsid w:val="00121F45"/>
    <w:rsid w:val="0012550F"/>
    <w:rsid w:val="00126F60"/>
    <w:rsid w:val="00131B6A"/>
    <w:rsid w:val="001324ED"/>
    <w:rsid w:val="001348E3"/>
    <w:rsid w:val="00134C59"/>
    <w:rsid w:val="001353EA"/>
    <w:rsid w:val="001362E5"/>
    <w:rsid w:val="00136CB8"/>
    <w:rsid w:val="00140748"/>
    <w:rsid w:val="001425E7"/>
    <w:rsid w:val="00142D66"/>
    <w:rsid w:val="00143CAA"/>
    <w:rsid w:val="001455DB"/>
    <w:rsid w:val="0014563C"/>
    <w:rsid w:val="0015001E"/>
    <w:rsid w:val="00150A63"/>
    <w:rsid w:val="001526C7"/>
    <w:rsid w:val="0015532D"/>
    <w:rsid w:val="00157C9A"/>
    <w:rsid w:val="00160D92"/>
    <w:rsid w:val="00162125"/>
    <w:rsid w:val="0016327A"/>
    <w:rsid w:val="00164357"/>
    <w:rsid w:val="00166D50"/>
    <w:rsid w:val="00166FD2"/>
    <w:rsid w:val="0016727C"/>
    <w:rsid w:val="001702CB"/>
    <w:rsid w:val="001713B3"/>
    <w:rsid w:val="001722B8"/>
    <w:rsid w:val="00176CEC"/>
    <w:rsid w:val="00176E74"/>
    <w:rsid w:val="00177C80"/>
    <w:rsid w:val="00180ED9"/>
    <w:rsid w:val="0018238B"/>
    <w:rsid w:val="00182551"/>
    <w:rsid w:val="001836E5"/>
    <w:rsid w:val="00183F66"/>
    <w:rsid w:val="001926E5"/>
    <w:rsid w:val="00196612"/>
    <w:rsid w:val="00197444"/>
    <w:rsid w:val="001A2A81"/>
    <w:rsid w:val="001A2BCA"/>
    <w:rsid w:val="001A3053"/>
    <w:rsid w:val="001A385F"/>
    <w:rsid w:val="001A4A3A"/>
    <w:rsid w:val="001A6A36"/>
    <w:rsid w:val="001A721B"/>
    <w:rsid w:val="001B1FAA"/>
    <w:rsid w:val="001B24BC"/>
    <w:rsid w:val="001B57E9"/>
    <w:rsid w:val="001B734F"/>
    <w:rsid w:val="001C23A1"/>
    <w:rsid w:val="001C38AE"/>
    <w:rsid w:val="001C6F6F"/>
    <w:rsid w:val="001C71BC"/>
    <w:rsid w:val="001C74B8"/>
    <w:rsid w:val="001D02C2"/>
    <w:rsid w:val="001D0512"/>
    <w:rsid w:val="001D47CB"/>
    <w:rsid w:val="001D4B71"/>
    <w:rsid w:val="001D5A37"/>
    <w:rsid w:val="001D72DE"/>
    <w:rsid w:val="001D768A"/>
    <w:rsid w:val="001D799C"/>
    <w:rsid w:val="001D7C02"/>
    <w:rsid w:val="001E193C"/>
    <w:rsid w:val="001E1CE3"/>
    <w:rsid w:val="001E3029"/>
    <w:rsid w:val="001E7D14"/>
    <w:rsid w:val="001F0321"/>
    <w:rsid w:val="001F1432"/>
    <w:rsid w:val="001F1B9D"/>
    <w:rsid w:val="001F35C8"/>
    <w:rsid w:val="001F6CB4"/>
    <w:rsid w:val="001F7F76"/>
    <w:rsid w:val="00200688"/>
    <w:rsid w:val="00200C96"/>
    <w:rsid w:val="00200EE6"/>
    <w:rsid w:val="002025E9"/>
    <w:rsid w:val="002033D4"/>
    <w:rsid w:val="002040FD"/>
    <w:rsid w:val="00205799"/>
    <w:rsid w:val="0020641A"/>
    <w:rsid w:val="002137D1"/>
    <w:rsid w:val="0021414A"/>
    <w:rsid w:val="002152CE"/>
    <w:rsid w:val="0021548E"/>
    <w:rsid w:val="00216D5E"/>
    <w:rsid w:val="00217C12"/>
    <w:rsid w:val="002279C6"/>
    <w:rsid w:val="00231C75"/>
    <w:rsid w:val="002325A4"/>
    <w:rsid w:val="00232C5B"/>
    <w:rsid w:val="0023315E"/>
    <w:rsid w:val="00233203"/>
    <w:rsid w:val="002334CC"/>
    <w:rsid w:val="002343E9"/>
    <w:rsid w:val="002357D6"/>
    <w:rsid w:val="0023589C"/>
    <w:rsid w:val="002361A0"/>
    <w:rsid w:val="0023748D"/>
    <w:rsid w:val="00237EF2"/>
    <w:rsid w:val="00240DCC"/>
    <w:rsid w:val="0024175F"/>
    <w:rsid w:val="00244391"/>
    <w:rsid w:val="00245821"/>
    <w:rsid w:val="0025084A"/>
    <w:rsid w:val="002516B4"/>
    <w:rsid w:val="00253969"/>
    <w:rsid w:val="00254177"/>
    <w:rsid w:val="0026027E"/>
    <w:rsid w:val="00260B59"/>
    <w:rsid w:val="00260ED8"/>
    <w:rsid w:val="00263E47"/>
    <w:rsid w:val="00267C0F"/>
    <w:rsid w:val="0027067F"/>
    <w:rsid w:val="00271089"/>
    <w:rsid w:val="00273349"/>
    <w:rsid w:val="00277C44"/>
    <w:rsid w:val="00283A2A"/>
    <w:rsid w:val="00286748"/>
    <w:rsid w:val="00290180"/>
    <w:rsid w:val="00291A59"/>
    <w:rsid w:val="0029316E"/>
    <w:rsid w:val="002960FD"/>
    <w:rsid w:val="00296FC3"/>
    <w:rsid w:val="002A1409"/>
    <w:rsid w:val="002A1595"/>
    <w:rsid w:val="002A2045"/>
    <w:rsid w:val="002A2064"/>
    <w:rsid w:val="002A2214"/>
    <w:rsid w:val="002A3B95"/>
    <w:rsid w:val="002A6420"/>
    <w:rsid w:val="002A6B59"/>
    <w:rsid w:val="002A729A"/>
    <w:rsid w:val="002A7B5E"/>
    <w:rsid w:val="002A7F65"/>
    <w:rsid w:val="002B213A"/>
    <w:rsid w:val="002B2263"/>
    <w:rsid w:val="002B3770"/>
    <w:rsid w:val="002B578A"/>
    <w:rsid w:val="002B62BA"/>
    <w:rsid w:val="002B7250"/>
    <w:rsid w:val="002C1491"/>
    <w:rsid w:val="002C3D65"/>
    <w:rsid w:val="002C4868"/>
    <w:rsid w:val="002C5860"/>
    <w:rsid w:val="002C5E5F"/>
    <w:rsid w:val="002C723A"/>
    <w:rsid w:val="002C7AD2"/>
    <w:rsid w:val="002D08DF"/>
    <w:rsid w:val="002D0B41"/>
    <w:rsid w:val="002D0CFB"/>
    <w:rsid w:val="002D78AA"/>
    <w:rsid w:val="002D7CEB"/>
    <w:rsid w:val="002E05EC"/>
    <w:rsid w:val="002E093E"/>
    <w:rsid w:val="002E102D"/>
    <w:rsid w:val="002E227E"/>
    <w:rsid w:val="002E3A75"/>
    <w:rsid w:val="002F082A"/>
    <w:rsid w:val="002F102C"/>
    <w:rsid w:val="002F2C39"/>
    <w:rsid w:val="002F3B02"/>
    <w:rsid w:val="002F46B3"/>
    <w:rsid w:val="002F4D83"/>
    <w:rsid w:val="002F5A43"/>
    <w:rsid w:val="002F6D60"/>
    <w:rsid w:val="00301DA3"/>
    <w:rsid w:val="0030295B"/>
    <w:rsid w:val="003048A8"/>
    <w:rsid w:val="0030508B"/>
    <w:rsid w:val="0030535A"/>
    <w:rsid w:val="0030684E"/>
    <w:rsid w:val="0031193B"/>
    <w:rsid w:val="00311DBB"/>
    <w:rsid w:val="003120D8"/>
    <w:rsid w:val="00317CA5"/>
    <w:rsid w:val="00320319"/>
    <w:rsid w:val="0032154C"/>
    <w:rsid w:val="00323F12"/>
    <w:rsid w:val="0032499B"/>
    <w:rsid w:val="00325904"/>
    <w:rsid w:val="003265FB"/>
    <w:rsid w:val="00326E16"/>
    <w:rsid w:val="00331093"/>
    <w:rsid w:val="0033227F"/>
    <w:rsid w:val="00333F40"/>
    <w:rsid w:val="003356AC"/>
    <w:rsid w:val="003413ED"/>
    <w:rsid w:val="00341557"/>
    <w:rsid w:val="0034165E"/>
    <w:rsid w:val="00343FC6"/>
    <w:rsid w:val="0034639D"/>
    <w:rsid w:val="003473DB"/>
    <w:rsid w:val="00354453"/>
    <w:rsid w:val="003563D9"/>
    <w:rsid w:val="0036156A"/>
    <w:rsid w:val="00362461"/>
    <w:rsid w:val="003667B4"/>
    <w:rsid w:val="00367337"/>
    <w:rsid w:val="00367C7B"/>
    <w:rsid w:val="00370F9D"/>
    <w:rsid w:val="00371125"/>
    <w:rsid w:val="0037173A"/>
    <w:rsid w:val="00373D19"/>
    <w:rsid w:val="00373E7D"/>
    <w:rsid w:val="00373F5D"/>
    <w:rsid w:val="003742E3"/>
    <w:rsid w:val="00374BD9"/>
    <w:rsid w:val="00374E66"/>
    <w:rsid w:val="003754D0"/>
    <w:rsid w:val="00377524"/>
    <w:rsid w:val="00380CAC"/>
    <w:rsid w:val="00381ABC"/>
    <w:rsid w:val="00382E2E"/>
    <w:rsid w:val="00384C7E"/>
    <w:rsid w:val="0038645D"/>
    <w:rsid w:val="00386BD1"/>
    <w:rsid w:val="00387D1E"/>
    <w:rsid w:val="00390F8D"/>
    <w:rsid w:val="00391A22"/>
    <w:rsid w:val="00391B92"/>
    <w:rsid w:val="00392924"/>
    <w:rsid w:val="003944D6"/>
    <w:rsid w:val="00394CF8"/>
    <w:rsid w:val="00395475"/>
    <w:rsid w:val="00395B3F"/>
    <w:rsid w:val="003960A8"/>
    <w:rsid w:val="003962BF"/>
    <w:rsid w:val="00396824"/>
    <w:rsid w:val="00397856"/>
    <w:rsid w:val="00397A2B"/>
    <w:rsid w:val="003A31FD"/>
    <w:rsid w:val="003A34AB"/>
    <w:rsid w:val="003A4D95"/>
    <w:rsid w:val="003A5393"/>
    <w:rsid w:val="003A5488"/>
    <w:rsid w:val="003A5C2F"/>
    <w:rsid w:val="003B397F"/>
    <w:rsid w:val="003B3EAC"/>
    <w:rsid w:val="003B5EA0"/>
    <w:rsid w:val="003C055A"/>
    <w:rsid w:val="003C3352"/>
    <w:rsid w:val="003C3693"/>
    <w:rsid w:val="003C37C2"/>
    <w:rsid w:val="003C4126"/>
    <w:rsid w:val="003C502F"/>
    <w:rsid w:val="003C5519"/>
    <w:rsid w:val="003C6105"/>
    <w:rsid w:val="003C6A12"/>
    <w:rsid w:val="003C75F6"/>
    <w:rsid w:val="003D1452"/>
    <w:rsid w:val="003D6323"/>
    <w:rsid w:val="003D684E"/>
    <w:rsid w:val="003D6EF5"/>
    <w:rsid w:val="003D73BF"/>
    <w:rsid w:val="003E0056"/>
    <w:rsid w:val="003E02BB"/>
    <w:rsid w:val="003E44F6"/>
    <w:rsid w:val="003E51E2"/>
    <w:rsid w:val="003E7906"/>
    <w:rsid w:val="003E7977"/>
    <w:rsid w:val="003F03E7"/>
    <w:rsid w:val="003F5739"/>
    <w:rsid w:val="003F6AB6"/>
    <w:rsid w:val="003F6E87"/>
    <w:rsid w:val="00401F0F"/>
    <w:rsid w:val="0040231F"/>
    <w:rsid w:val="00403468"/>
    <w:rsid w:val="00404CDB"/>
    <w:rsid w:val="00405235"/>
    <w:rsid w:val="0040742C"/>
    <w:rsid w:val="00413004"/>
    <w:rsid w:val="004137E5"/>
    <w:rsid w:val="0041492E"/>
    <w:rsid w:val="00414AC0"/>
    <w:rsid w:val="00414F89"/>
    <w:rsid w:val="00417987"/>
    <w:rsid w:val="0042286D"/>
    <w:rsid w:val="004243F7"/>
    <w:rsid w:val="004258D6"/>
    <w:rsid w:val="004306CC"/>
    <w:rsid w:val="00430BB2"/>
    <w:rsid w:val="00431555"/>
    <w:rsid w:val="00431576"/>
    <w:rsid w:val="00431E1A"/>
    <w:rsid w:val="004326C9"/>
    <w:rsid w:val="00432E0E"/>
    <w:rsid w:val="00432F19"/>
    <w:rsid w:val="00434294"/>
    <w:rsid w:val="00434570"/>
    <w:rsid w:val="00435C8B"/>
    <w:rsid w:val="00436FCD"/>
    <w:rsid w:val="0044126B"/>
    <w:rsid w:val="0044537A"/>
    <w:rsid w:val="00445690"/>
    <w:rsid w:val="0044583D"/>
    <w:rsid w:val="0044726A"/>
    <w:rsid w:val="00447865"/>
    <w:rsid w:val="004478AE"/>
    <w:rsid w:val="00450226"/>
    <w:rsid w:val="00451F21"/>
    <w:rsid w:val="00452856"/>
    <w:rsid w:val="004532E6"/>
    <w:rsid w:val="00453713"/>
    <w:rsid w:val="00454686"/>
    <w:rsid w:val="00455B3C"/>
    <w:rsid w:val="00456DE8"/>
    <w:rsid w:val="004603E1"/>
    <w:rsid w:val="00461F3E"/>
    <w:rsid w:val="00462EB3"/>
    <w:rsid w:val="004649DC"/>
    <w:rsid w:val="004714F2"/>
    <w:rsid w:val="00477B93"/>
    <w:rsid w:val="00482460"/>
    <w:rsid w:val="00482B21"/>
    <w:rsid w:val="00485CD4"/>
    <w:rsid w:val="004865E4"/>
    <w:rsid w:val="00493A9F"/>
    <w:rsid w:val="004940EE"/>
    <w:rsid w:val="004955E2"/>
    <w:rsid w:val="00495F1D"/>
    <w:rsid w:val="004A0BAE"/>
    <w:rsid w:val="004A11C8"/>
    <w:rsid w:val="004A1DEC"/>
    <w:rsid w:val="004A2292"/>
    <w:rsid w:val="004A4529"/>
    <w:rsid w:val="004A6E86"/>
    <w:rsid w:val="004B0926"/>
    <w:rsid w:val="004B1B92"/>
    <w:rsid w:val="004B36B0"/>
    <w:rsid w:val="004B37FB"/>
    <w:rsid w:val="004B659E"/>
    <w:rsid w:val="004B684C"/>
    <w:rsid w:val="004B6F8B"/>
    <w:rsid w:val="004C1701"/>
    <w:rsid w:val="004C2444"/>
    <w:rsid w:val="004C2DB8"/>
    <w:rsid w:val="004C5738"/>
    <w:rsid w:val="004C6BC7"/>
    <w:rsid w:val="004D2B7A"/>
    <w:rsid w:val="004D4D44"/>
    <w:rsid w:val="004D6158"/>
    <w:rsid w:val="004D773C"/>
    <w:rsid w:val="004E10A4"/>
    <w:rsid w:val="004E1168"/>
    <w:rsid w:val="004E2A2B"/>
    <w:rsid w:val="004E2CEB"/>
    <w:rsid w:val="004E491E"/>
    <w:rsid w:val="004E5574"/>
    <w:rsid w:val="004E59D9"/>
    <w:rsid w:val="004E5B10"/>
    <w:rsid w:val="004E648C"/>
    <w:rsid w:val="004E72FD"/>
    <w:rsid w:val="004F0044"/>
    <w:rsid w:val="004F2DA5"/>
    <w:rsid w:val="004F3671"/>
    <w:rsid w:val="004F4237"/>
    <w:rsid w:val="004F4278"/>
    <w:rsid w:val="004F4C58"/>
    <w:rsid w:val="004F5679"/>
    <w:rsid w:val="00501164"/>
    <w:rsid w:val="00501EBD"/>
    <w:rsid w:val="00502359"/>
    <w:rsid w:val="005025DD"/>
    <w:rsid w:val="00506D4E"/>
    <w:rsid w:val="0050746B"/>
    <w:rsid w:val="005105C2"/>
    <w:rsid w:val="00512EC7"/>
    <w:rsid w:val="00513EFC"/>
    <w:rsid w:val="0051485F"/>
    <w:rsid w:val="00514F79"/>
    <w:rsid w:val="00517261"/>
    <w:rsid w:val="00520106"/>
    <w:rsid w:val="005204F6"/>
    <w:rsid w:val="00520539"/>
    <w:rsid w:val="005209B8"/>
    <w:rsid w:val="00521C06"/>
    <w:rsid w:val="00530A3D"/>
    <w:rsid w:val="0053146F"/>
    <w:rsid w:val="0053156B"/>
    <w:rsid w:val="00532B5D"/>
    <w:rsid w:val="005353CC"/>
    <w:rsid w:val="0054074E"/>
    <w:rsid w:val="00541932"/>
    <w:rsid w:val="00542C0A"/>
    <w:rsid w:val="00543138"/>
    <w:rsid w:val="005453ED"/>
    <w:rsid w:val="00546695"/>
    <w:rsid w:val="005471D8"/>
    <w:rsid w:val="00547515"/>
    <w:rsid w:val="00550F68"/>
    <w:rsid w:val="00551C9D"/>
    <w:rsid w:val="00551EBF"/>
    <w:rsid w:val="00551FAE"/>
    <w:rsid w:val="0055286A"/>
    <w:rsid w:val="00552DD1"/>
    <w:rsid w:val="0055476A"/>
    <w:rsid w:val="00554E3A"/>
    <w:rsid w:val="00557701"/>
    <w:rsid w:val="00560940"/>
    <w:rsid w:val="005614DF"/>
    <w:rsid w:val="00561AEA"/>
    <w:rsid w:val="00561BA6"/>
    <w:rsid w:val="00562990"/>
    <w:rsid w:val="00565602"/>
    <w:rsid w:val="0056690C"/>
    <w:rsid w:val="00567018"/>
    <w:rsid w:val="00567926"/>
    <w:rsid w:val="00575170"/>
    <w:rsid w:val="00577313"/>
    <w:rsid w:val="00580AF0"/>
    <w:rsid w:val="00580B4E"/>
    <w:rsid w:val="00581E13"/>
    <w:rsid w:val="00582227"/>
    <w:rsid w:val="005827DA"/>
    <w:rsid w:val="00583BFC"/>
    <w:rsid w:val="00583E53"/>
    <w:rsid w:val="00586ED7"/>
    <w:rsid w:val="005871DB"/>
    <w:rsid w:val="005911E8"/>
    <w:rsid w:val="0059176E"/>
    <w:rsid w:val="005920A0"/>
    <w:rsid w:val="00592591"/>
    <w:rsid w:val="00592F96"/>
    <w:rsid w:val="005A148F"/>
    <w:rsid w:val="005A209F"/>
    <w:rsid w:val="005A3A67"/>
    <w:rsid w:val="005A3D08"/>
    <w:rsid w:val="005A3D33"/>
    <w:rsid w:val="005A5CF8"/>
    <w:rsid w:val="005A5EFE"/>
    <w:rsid w:val="005A629E"/>
    <w:rsid w:val="005A76F3"/>
    <w:rsid w:val="005B06C3"/>
    <w:rsid w:val="005B1EAC"/>
    <w:rsid w:val="005B46A5"/>
    <w:rsid w:val="005B7782"/>
    <w:rsid w:val="005B7A0B"/>
    <w:rsid w:val="005C1D28"/>
    <w:rsid w:val="005C1FDB"/>
    <w:rsid w:val="005C373C"/>
    <w:rsid w:val="005C3DE8"/>
    <w:rsid w:val="005C6E37"/>
    <w:rsid w:val="005D1902"/>
    <w:rsid w:val="005D1BD6"/>
    <w:rsid w:val="005D1CBA"/>
    <w:rsid w:val="005D2143"/>
    <w:rsid w:val="005D3A47"/>
    <w:rsid w:val="005D51C1"/>
    <w:rsid w:val="005D6E01"/>
    <w:rsid w:val="005E0A51"/>
    <w:rsid w:val="005E128F"/>
    <w:rsid w:val="005E1382"/>
    <w:rsid w:val="005E168D"/>
    <w:rsid w:val="005E265B"/>
    <w:rsid w:val="005E3C39"/>
    <w:rsid w:val="005E52FB"/>
    <w:rsid w:val="005E559F"/>
    <w:rsid w:val="005E6722"/>
    <w:rsid w:val="005E6E05"/>
    <w:rsid w:val="005F29F5"/>
    <w:rsid w:val="005F305F"/>
    <w:rsid w:val="005F4770"/>
    <w:rsid w:val="005F6053"/>
    <w:rsid w:val="005F6EBC"/>
    <w:rsid w:val="006002F3"/>
    <w:rsid w:val="0060100F"/>
    <w:rsid w:val="0060141E"/>
    <w:rsid w:val="00603414"/>
    <w:rsid w:val="00603449"/>
    <w:rsid w:val="006041F7"/>
    <w:rsid w:val="006042D1"/>
    <w:rsid w:val="0060457E"/>
    <w:rsid w:val="0060519F"/>
    <w:rsid w:val="00606865"/>
    <w:rsid w:val="00610D98"/>
    <w:rsid w:val="00610EA0"/>
    <w:rsid w:val="006117FD"/>
    <w:rsid w:val="00614467"/>
    <w:rsid w:val="006169BE"/>
    <w:rsid w:val="00617CE2"/>
    <w:rsid w:val="00617DFC"/>
    <w:rsid w:val="00617FD2"/>
    <w:rsid w:val="00620585"/>
    <w:rsid w:val="00624899"/>
    <w:rsid w:val="00627E1F"/>
    <w:rsid w:val="006300DF"/>
    <w:rsid w:val="00631AD7"/>
    <w:rsid w:val="00632A6B"/>
    <w:rsid w:val="006350A3"/>
    <w:rsid w:val="00635E6E"/>
    <w:rsid w:val="00635EB8"/>
    <w:rsid w:val="00636058"/>
    <w:rsid w:val="00642559"/>
    <w:rsid w:val="00642F45"/>
    <w:rsid w:val="00647202"/>
    <w:rsid w:val="006515C5"/>
    <w:rsid w:val="00651A17"/>
    <w:rsid w:val="0065219C"/>
    <w:rsid w:val="00652798"/>
    <w:rsid w:val="00652E32"/>
    <w:rsid w:val="0065392C"/>
    <w:rsid w:val="006549EB"/>
    <w:rsid w:val="00654A37"/>
    <w:rsid w:val="00654BCA"/>
    <w:rsid w:val="00654C0C"/>
    <w:rsid w:val="00655851"/>
    <w:rsid w:val="0065704D"/>
    <w:rsid w:val="00662E92"/>
    <w:rsid w:val="00662F7B"/>
    <w:rsid w:val="006644EE"/>
    <w:rsid w:val="0066498C"/>
    <w:rsid w:val="00665DEA"/>
    <w:rsid w:val="00670383"/>
    <w:rsid w:val="00671017"/>
    <w:rsid w:val="0067137C"/>
    <w:rsid w:val="0067215C"/>
    <w:rsid w:val="0067287E"/>
    <w:rsid w:val="006735D1"/>
    <w:rsid w:val="00673800"/>
    <w:rsid w:val="00675264"/>
    <w:rsid w:val="00675C41"/>
    <w:rsid w:val="00676969"/>
    <w:rsid w:val="006772F4"/>
    <w:rsid w:val="00681F0D"/>
    <w:rsid w:val="00683EB1"/>
    <w:rsid w:val="0068437A"/>
    <w:rsid w:val="00686E61"/>
    <w:rsid w:val="00690DC4"/>
    <w:rsid w:val="00690F3A"/>
    <w:rsid w:val="006922FB"/>
    <w:rsid w:val="00692772"/>
    <w:rsid w:val="006A23A6"/>
    <w:rsid w:val="006A2BE5"/>
    <w:rsid w:val="006A6B54"/>
    <w:rsid w:val="006B0566"/>
    <w:rsid w:val="006B1316"/>
    <w:rsid w:val="006B2A85"/>
    <w:rsid w:val="006B5427"/>
    <w:rsid w:val="006B598A"/>
    <w:rsid w:val="006C0008"/>
    <w:rsid w:val="006D1287"/>
    <w:rsid w:val="006D5E8F"/>
    <w:rsid w:val="006D6102"/>
    <w:rsid w:val="006D69D1"/>
    <w:rsid w:val="006D75D7"/>
    <w:rsid w:val="006E19D8"/>
    <w:rsid w:val="006E1C6B"/>
    <w:rsid w:val="006E2848"/>
    <w:rsid w:val="006E44FA"/>
    <w:rsid w:val="006E50E7"/>
    <w:rsid w:val="006E6038"/>
    <w:rsid w:val="006E78E1"/>
    <w:rsid w:val="006F02AD"/>
    <w:rsid w:val="006F1D5A"/>
    <w:rsid w:val="006F3442"/>
    <w:rsid w:val="006F3E59"/>
    <w:rsid w:val="006F3F17"/>
    <w:rsid w:val="006F4D00"/>
    <w:rsid w:val="006F50C5"/>
    <w:rsid w:val="006F6822"/>
    <w:rsid w:val="006F7D52"/>
    <w:rsid w:val="0070017E"/>
    <w:rsid w:val="00701E76"/>
    <w:rsid w:val="007021F3"/>
    <w:rsid w:val="007022BF"/>
    <w:rsid w:val="0070247E"/>
    <w:rsid w:val="00704AD1"/>
    <w:rsid w:val="007055A3"/>
    <w:rsid w:val="007056D0"/>
    <w:rsid w:val="00705A04"/>
    <w:rsid w:val="007119A0"/>
    <w:rsid w:val="00711F8D"/>
    <w:rsid w:val="00713702"/>
    <w:rsid w:val="0071466C"/>
    <w:rsid w:val="00715279"/>
    <w:rsid w:val="00715D61"/>
    <w:rsid w:val="007161D3"/>
    <w:rsid w:val="00717673"/>
    <w:rsid w:val="00725975"/>
    <w:rsid w:val="00725B0D"/>
    <w:rsid w:val="00726941"/>
    <w:rsid w:val="00726C4D"/>
    <w:rsid w:val="007271BB"/>
    <w:rsid w:val="007276C0"/>
    <w:rsid w:val="00727B0E"/>
    <w:rsid w:val="0073368E"/>
    <w:rsid w:val="007343A9"/>
    <w:rsid w:val="007351D5"/>
    <w:rsid w:val="007357CF"/>
    <w:rsid w:val="00735B02"/>
    <w:rsid w:val="00736162"/>
    <w:rsid w:val="007369E2"/>
    <w:rsid w:val="007444CE"/>
    <w:rsid w:val="007452FA"/>
    <w:rsid w:val="00746725"/>
    <w:rsid w:val="00746D40"/>
    <w:rsid w:val="007471BB"/>
    <w:rsid w:val="0074770F"/>
    <w:rsid w:val="00747BCE"/>
    <w:rsid w:val="00750168"/>
    <w:rsid w:val="007510CF"/>
    <w:rsid w:val="007526F1"/>
    <w:rsid w:val="00753E8F"/>
    <w:rsid w:val="0075609C"/>
    <w:rsid w:val="00757846"/>
    <w:rsid w:val="00757E1F"/>
    <w:rsid w:val="00757E6C"/>
    <w:rsid w:val="00757EBD"/>
    <w:rsid w:val="0076139C"/>
    <w:rsid w:val="007620E8"/>
    <w:rsid w:val="0076265A"/>
    <w:rsid w:val="00764FC2"/>
    <w:rsid w:val="007658B3"/>
    <w:rsid w:val="007664F6"/>
    <w:rsid w:val="00766F65"/>
    <w:rsid w:val="00776D47"/>
    <w:rsid w:val="007809E0"/>
    <w:rsid w:val="00780E1E"/>
    <w:rsid w:val="00782A42"/>
    <w:rsid w:val="0078345B"/>
    <w:rsid w:val="00783C1E"/>
    <w:rsid w:val="00786280"/>
    <w:rsid w:val="00790114"/>
    <w:rsid w:val="007902DC"/>
    <w:rsid w:val="007922D4"/>
    <w:rsid w:val="007935E2"/>
    <w:rsid w:val="007936EE"/>
    <w:rsid w:val="00793CC4"/>
    <w:rsid w:val="00794535"/>
    <w:rsid w:val="007958B8"/>
    <w:rsid w:val="00795D94"/>
    <w:rsid w:val="007961D3"/>
    <w:rsid w:val="007976E4"/>
    <w:rsid w:val="007A186C"/>
    <w:rsid w:val="007A204E"/>
    <w:rsid w:val="007A349A"/>
    <w:rsid w:val="007A3CFC"/>
    <w:rsid w:val="007A4CC6"/>
    <w:rsid w:val="007A59B3"/>
    <w:rsid w:val="007A6213"/>
    <w:rsid w:val="007A7592"/>
    <w:rsid w:val="007B0045"/>
    <w:rsid w:val="007B06B7"/>
    <w:rsid w:val="007B12BF"/>
    <w:rsid w:val="007B3F45"/>
    <w:rsid w:val="007B454F"/>
    <w:rsid w:val="007B5A67"/>
    <w:rsid w:val="007B6B9F"/>
    <w:rsid w:val="007B702F"/>
    <w:rsid w:val="007C033B"/>
    <w:rsid w:val="007C0792"/>
    <w:rsid w:val="007C23A7"/>
    <w:rsid w:val="007C2425"/>
    <w:rsid w:val="007C28DB"/>
    <w:rsid w:val="007C2F1B"/>
    <w:rsid w:val="007C5126"/>
    <w:rsid w:val="007D6AE3"/>
    <w:rsid w:val="007E3625"/>
    <w:rsid w:val="007E3CBC"/>
    <w:rsid w:val="007E3DD7"/>
    <w:rsid w:val="007E667C"/>
    <w:rsid w:val="007F12A4"/>
    <w:rsid w:val="007F1E98"/>
    <w:rsid w:val="007F39E1"/>
    <w:rsid w:val="007F5EF1"/>
    <w:rsid w:val="007F68CB"/>
    <w:rsid w:val="0080092E"/>
    <w:rsid w:val="00811AAE"/>
    <w:rsid w:val="00813605"/>
    <w:rsid w:val="00816367"/>
    <w:rsid w:val="008164DA"/>
    <w:rsid w:val="008173CB"/>
    <w:rsid w:val="008177B1"/>
    <w:rsid w:val="008201B3"/>
    <w:rsid w:val="00820687"/>
    <w:rsid w:val="00821169"/>
    <w:rsid w:val="00830AC3"/>
    <w:rsid w:val="00831363"/>
    <w:rsid w:val="00832939"/>
    <w:rsid w:val="00833BEF"/>
    <w:rsid w:val="00834092"/>
    <w:rsid w:val="00834C8A"/>
    <w:rsid w:val="00837387"/>
    <w:rsid w:val="00837D98"/>
    <w:rsid w:val="008421B3"/>
    <w:rsid w:val="008423EA"/>
    <w:rsid w:val="0084257B"/>
    <w:rsid w:val="008430E9"/>
    <w:rsid w:val="008464AB"/>
    <w:rsid w:val="0085013C"/>
    <w:rsid w:val="00850F10"/>
    <w:rsid w:val="00851B2F"/>
    <w:rsid w:val="00852377"/>
    <w:rsid w:val="008525B1"/>
    <w:rsid w:val="008529E2"/>
    <w:rsid w:val="008537EA"/>
    <w:rsid w:val="0085447D"/>
    <w:rsid w:val="00854C43"/>
    <w:rsid w:val="00854D7E"/>
    <w:rsid w:val="00854DFA"/>
    <w:rsid w:val="00855A22"/>
    <w:rsid w:val="008569FB"/>
    <w:rsid w:val="00856C3E"/>
    <w:rsid w:val="00857BE6"/>
    <w:rsid w:val="00861702"/>
    <w:rsid w:val="00863BEF"/>
    <w:rsid w:val="00864C17"/>
    <w:rsid w:val="008654D3"/>
    <w:rsid w:val="00873A37"/>
    <w:rsid w:val="00873DBE"/>
    <w:rsid w:val="008740E7"/>
    <w:rsid w:val="0087438E"/>
    <w:rsid w:val="00882647"/>
    <w:rsid w:val="008840A1"/>
    <w:rsid w:val="00886A68"/>
    <w:rsid w:val="00890CAB"/>
    <w:rsid w:val="00890CD7"/>
    <w:rsid w:val="00891892"/>
    <w:rsid w:val="008938CF"/>
    <w:rsid w:val="00893C67"/>
    <w:rsid w:val="0089509C"/>
    <w:rsid w:val="00895302"/>
    <w:rsid w:val="00896B56"/>
    <w:rsid w:val="008A05E6"/>
    <w:rsid w:val="008A1911"/>
    <w:rsid w:val="008A3229"/>
    <w:rsid w:val="008A325E"/>
    <w:rsid w:val="008A339E"/>
    <w:rsid w:val="008A36A9"/>
    <w:rsid w:val="008A58F1"/>
    <w:rsid w:val="008B371A"/>
    <w:rsid w:val="008B60D9"/>
    <w:rsid w:val="008C03D1"/>
    <w:rsid w:val="008C1ACF"/>
    <w:rsid w:val="008C3D45"/>
    <w:rsid w:val="008C41AC"/>
    <w:rsid w:val="008C4292"/>
    <w:rsid w:val="008C44B8"/>
    <w:rsid w:val="008C4809"/>
    <w:rsid w:val="008C49ED"/>
    <w:rsid w:val="008C59DF"/>
    <w:rsid w:val="008C639C"/>
    <w:rsid w:val="008C7648"/>
    <w:rsid w:val="008C78BD"/>
    <w:rsid w:val="008D004A"/>
    <w:rsid w:val="008D4E6B"/>
    <w:rsid w:val="008E051A"/>
    <w:rsid w:val="008E29D4"/>
    <w:rsid w:val="008E520E"/>
    <w:rsid w:val="008E5FD9"/>
    <w:rsid w:val="008E6715"/>
    <w:rsid w:val="008F0649"/>
    <w:rsid w:val="008F1B05"/>
    <w:rsid w:val="008F34C4"/>
    <w:rsid w:val="008F3A34"/>
    <w:rsid w:val="008F64CF"/>
    <w:rsid w:val="00900193"/>
    <w:rsid w:val="00902A72"/>
    <w:rsid w:val="0091275E"/>
    <w:rsid w:val="00915136"/>
    <w:rsid w:val="009165B1"/>
    <w:rsid w:val="0091766D"/>
    <w:rsid w:val="00921EBA"/>
    <w:rsid w:val="009234BB"/>
    <w:rsid w:val="00924AC6"/>
    <w:rsid w:val="00925651"/>
    <w:rsid w:val="00925E43"/>
    <w:rsid w:val="00926D28"/>
    <w:rsid w:val="00930D24"/>
    <w:rsid w:val="00933510"/>
    <w:rsid w:val="00933E77"/>
    <w:rsid w:val="009368ED"/>
    <w:rsid w:val="00937E27"/>
    <w:rsid w:val="00940439"/>
    <w:rsid w:val="0094222C"/>
    <w:rsid w:val="00942C84"/>
    <w:rsid w:val="009430F5"/>
    <w:rsid w:val="00943723"/>
    <w:rsid w:val="0094413F"/>
    <w:rsid w:val="0094416A"/>
    <w:rsid w:val="00945302"/>
    <w:rsid w:val="00952068"/>
    <w:rsid w:val="00952BCD"/>
    <w:rsid w:val="00952BDA"/>
    <w:rsid w:val="00953305"/>
    <w:rsid w:val="00953AA6"/>
    <w:rsid w:val="00954411"/>
    <w:rsid w:val="00955F81"/>
    <w:rsid w:val="00956AA6"/>
    <w:rsid w:val="00957B8D"/>
    <w:rsid w:val="009620DD"/>
    <w:rsid w:val="0096344E"/>
    <w:rsid w:val="0096690D"/>
    <w:rsid w:val="009766AC"/>
    <w:rsid w:val="00977421"/>
    <w:rsid w:val="0097761A"/>
    <w:rsid w:val="00977B8A"/>
    <w:rsid w:val="00983D07"/>
    <w:rsid w:val="00984423"/>
    <w:rsid w:val="00984554"/>
    <w:rsid w:val="00986D97"/>
    <w:rsid w:val="00987B82"/>
    <w:rsid w:val="00991CA2"/>
    <w:rsid w:val="00992959"/>
    <w:rsid w:val="00993AEC"/>
    <w:rsid w:val="00996BB1"/>
    <w:rsid w:val="009974FD"/>
    <w:rsid w:val="00997952"/>
    <w:rsid w:val="009A095D"/>
    <w:rsid w:val="009A1DBB"/>
    <w:rsid w:val="009A239F"/>
    <w:rsid w:val="009A38C4"/>
    <w:rsid w:val="009A4114"/>
    <w:rsid w:val="009A47E6"/>
    <w:rsid w:val="009A6335"/>
    <w:rsid w:val="009A68D0"/>
    <w:rsid w:val="009A69BB"/>
    <w:rsid w:val="009B08CA"/>
    <w:rsid w:val="009B14AC"/>
    <w:rsid w:val="009B32A4"/>
    <w:rsid w:val="009B408D"/>
    <w:rsid w:val="009B7311"/>
    <w:rsid w:val="009C0FBC"/>
    <w:rsid w:val="009C2842"/>
    <w:rsid w:val="009C5032"/>
    <w:rsid w:val="009C69CB"/>
    <w:rsid w:val="009C7462"/>
    <w:rsid w:val="009D34C0"/>
    <w:rsid w:val="009D4F0D"/>
    <w:rsid w:val="009E0AD0"/>
    <w:rsid w:val="009E11B3"/>
    <w:rsid w:val="009E1E3B"/>
    <w:rsid w:val="009E3675"/>
    <w:rsid w:val="009E3C5E"/>
    <w:rsid w:val="009E4D3B"/>
    <w:rsid w:val="009E4DD2"/>
    <w:rsid w:val="009E59BC"/>
    <w:rsid w:val="009E59D6"/>
    <w:rsid w:val="009E75BB"/>
    <w:rsid w:val="009E79DB"/>
    <w:rsid w:val="009F0E76"/>
    <w:rsid w:val="009F1BA3"/>
    <w:rsid w:val="009F2FD1"/>
    <w:rsid w:val="009F390D"/>
    <w:rsid w:val="009F471E"/>
    <w:rsid w:val="009F50E3"/>
    <w:rsid w:val="009F5253"/>
    <w:rsid w:val="009F54C0"/>
    <w:rsid w:val="009F5816"/>
    <w:rsid w:val="00A01DB8"/>
    <w:rsid w:val="00A0205D"/>
    <w:rsid w:val="00A0658C"/>
    <w:rsid w:val="00A06F5B"/>
    <w:rsid w:val="00A071FB"/>
    <w:rsid w:val="00A11690"/>
    <w:rsid w:val="00A11BB8"/>
    <w:rsid w:val="00A13880"/>
    <w:rsid w:val="00A14EB5"/>
    <w:rsid w:val="00A15951"/>
    <w:rsid w:val="00A168B7"/>
    <w:rsid w:val="00A16C92"/>
    <w:rsid w:val="00A237BB"/>
    <w:rsid w:val="00A23F7A"/>
    <w:rsid w:val="00A24CA9"/>
    <w:rsid w:val="00A252AC"/>
    <w:rsid w:val="00A26AFA"/>
    <w:rsid w:val="00A27E9E"/>
    <w:rsid w:val="00A309A9"/>
    <w:rsid w:val="00A32DB0"/>
    <w:rsid w:val="00A331A0"/>
    <w:rsid w:val="00A33724"/>
    <w:rsid w:val="00A35A6F"/>
    <w:rsid w:val="00A36B22"/>
    <w:rsid w:val="00A36C68"/>
    <w:rsid w:val="00A3741A"/>
    <w:rsid w:val="00A37AFC"/>
    <w:rsid w:val="00A4184E"/>
    <w:rsid w:val="00A429E0"/>
    <w:rsid w:val="00A44DA0"/>
    <w:rsid w:val="00A46BEC"/>
    <w:rsid w:val="00A47873"/>
    <w:rsid w:val="00A524BD"/>
    <w:rsid w:val="00A53438"/>
    <w:rsid w:val="00A56B86"/>
    <w:rsid w:val="00A57421"/>
    <w:rsid w:val="00A603D5"/>
    <w:rsid w:val="00A6138F"/>
    <w:rsid w:val="00A61A7A"/>
    <w:rsid w:val="00A64CED"/>
    <w:rsid w:val="00A654A2"/>
    <w:rsid w:val="00A671D6"/>
    <w:rsid w:val="00A7007F"/>
    <w:rsid w:val="00A70278"/>
    <w:rsid w:val="00A70A9E"/>
    <w:rsid w:val="00A70F07"/>
    <w:rsid w:val="00A72490"/>
    <w:rsid w:val="00A735E6"/>
    <w:rsid w:val="00A73DA9"/>
    <w:rsid w:val="00A75D76"/>
    <w:rsid w:val="00A8012B"/>
    <w:rsid w:val="00A8194D"/>
    <w:rsid w:val="00A845C7"/>
    <w:rsid w:val="00A851EB"/>
    <w:rsid w:val="00A854C1"/>
    <w:rsid w:val="00A870CA"/>
    <w:rsid w:val="00A87217"/>
    <w:rsid w:val="00A92D9B"/>
    <w:rsid w:val="00A94E6A"/>
    <w:rsid w:val="00A97A29"/>
    <w:rsid w:val="00A97A68"/>
    <w:rsid w:val="00AA0311"/>
    <w:rsid w:val="00AA0C0C"/>
    <w:rsid w:val="00AA0E96"/>
    <w:rsid w:val="00AA5C50"/>
    <w:rsid w:val="00AA5D7B"/>
    <w:rsid w:val="00AA79D8"/>
    <w:rsid w:val="00AB0633"/>
    <w:rsid w:val="00AB091A"/>
    <w:rsid w:val="00AB4BE6"/>
    <w:rsid w:val="00AB531F"/>
    <w:rsid w:val="00AB6656"/>
    <w:rsid w:val="00AC22BF"/>
    <w:rsid w:val="00AC2600"/>
    <w:rsid w:val="00AC4AFF"/>
    <w:rsid w:val="00AC65A1"/>
    <w:rsid w:val="00AC7AF4"/>
    <w:rsid w:val="00AD348E"/>
    <w:rsid w:val="00AE0153"/>
    <w:rsid w:val="00AE1349"/>
    <w:rsid w:val="00AE3239"/>
    <w:rsid w:val="00AE4560"/>
    <w:rsid w:val="00AE5041"/>
    <w:rsid w:val="00AE7C32"/>
    <w:rsid w:val="00AE7F95"/>
    <w:rsid w:val="00AF27A9"/>
    <w:rsid w:val="00AF2CF1"/>
    <w:rsid w:val="00AF2D32"/>
    <w:rsid w:val="00AF360B"/>
    <w:rsid w:val="00AF48FB"/>
    <w:rsid w:val="00AF641C"/>
    <w:rsid w:val="00AF66E6"/>
    <w:rsid w:val="00AF7D2E"/>
    <w:rsid w:val="00B00624"/>
    <w:rsid w:val="00B00746"/>
    <w:rsid w:val="00B015E3"/>
    <w:rsid w:val="00B133E9"/>
    <w:rsid w:val="00B13479"/>
    <w:rsid w:val="00B14BF8"/>
    <w:rsid w:val="00B20935"/>
    <w:rsid w:val="00B22A79"/>
    <w:rsid w:val="00B22D45"/>
    <w:rsid w:val="00B260AF"/>
    <w:rsid w:val="00B31398"/>
    <w:rsid w:val="00B32385"/>
    <w:rsid w:val="00B324EB"/>
    <w:rsid w:val="00B35E73"/>
    <w:rsid w:val="00B37D85"/>
    <w:rsid w:val="00B41A2D"/>
    <w:rsid w:val="00B41FA8"/>
    <w:rsid w:val="00B43E3E"/>
    <w:rsid w:val="00B44ABC"/>
    <w:rsid w:val="00B45404"/>
    <w:rsid w:val="00B46566"/>
    <w:rsid w:val="00B465D6"/>
    <w:rsid w:val="00B4770F"/>
    <w:rsid w:val="00B505E2"/>
    <w:rsid w:val="00B51BDC"/>
    <w:rsid w:val="00B539DE"/>
    <w:rsid w:val="00B53D41"/>
    <w:rsid w:val="00B55968"/>
    <w:rsid w:val="00B55E89"/>
    <w:rsid w:val="00B566D9"/>
    <w:rsid w:val="00B60E0C"/>
    <w:rsid w:val="00B61516"/>
    <w:rsid w:val="00B6161E"/>
    <w:rsid w:val="00B62657"/>
    <w:rsid w:val="00B65BA0"/>
    <w:rsid w:val="00B6659E"/>
    <w:rsid w:val="00B75517"/>
    <w:rsid w:val="00B76E7A"/>
    <w:rsid w:val="00B7789F"/>
    <w:rsid w:val="00B80202"/>
    <w:rsid w:val="00B82CE2"/>
    <w:rsid w:val="00B82D7E"/>
    <w:rsid w:val="00B83BAD"/>
    <w:rsid w:val="00B84903"/>
    <w:rsid w:val="00B8528A"/>
    <w:rsid w:val="00B854CC"/>
    <w:rsid w:val="00B94457"/>
    <w:rsid w:val="00B96C6D"/>
    <w:rsid w:val="00B9700A"/>
    <w:rsid w:val="00B97CF9"/>
    <w:rsid w:val="00B97E0D"/>
    <w:rsid w:val="00BA0664"/>
    <w:rsid w:val="00BA282A"/>
    <w:rsid w:val="00BA2F5B"/>
    <w:rsid w:val="00BA4082"/>
    <w:rsid w:val="00BA4B09"/>
    <w:rsid w:val="00BA591D"/>
    <w:rsid w:val="00BB0122"/>
    <w:rsid w:val="00BB07FC"/>
    <w:rsid w:val="00BB099F"/>
    <w:rsid w:val="00BB2179"/>
    <w:rsid w:val="00BB307D"/>
    <w:rsid w:val="00BB5895"/>
    <w:rsid w:val="00BB74A5"/>
    <w:rsid w:val="00BB75AF"/>
    <w:rsid w:val="00BC195E"/>
    <w:rsid w:val="00BC261C"/>
    <w:rsid w:val="00BC34B3"/>
    <w:rsid w:val="00BC40EC"/>
    <w:rsid w:val="00BC496E"/>
    <w:rsid w:val="00BC4FA2"/>
    <w:rsid w:val="00BC5DD5"/>
    <w:rsid w:val="00BD2420"/>
    <w:rsid w:val="00BD31D0"/>
    <w:rsid w:val="00BD3764"/>
    <w:rsid w:val="00BD3B1F"/>
    <w:rsid w:val="00BD3CAD"/>
    <w:rsid w:val="00BD5387"/>
    <w:rsid w:val="00BD7ECC"/>
    <w:rsid w:val="00BE117C"/>
    <w:rsid w:val="00BE2385"/>
    <w:rsid w:val="00BE32DE"/>
    <w:rsid w:val="00BE4424"/>
    <w:rsid w:val="00BE4680"/>
    <w:rsid w:val="00BE5341"/>
    <w:rsid w:val="00BE5D13"/>
    <w:rsid w:val="00BE7C01"/>
    <w:rsid w:val="00BE7E9F"/>
    <w:rsid w:val="00BF1ADD"/>
    <w:rsid w:val="00BF2EF2"/>
    <w:rsid w:val="00BF2FC2"/>
    <w:rsid w:val="00BF381D"/>
    <w:rsid w:val="00BF3E8E"/>
    <w:rsid w:val="00BF542A"/>
    <w:rsid w:val="00BF5C75"/>
    <w:rsid w:val="00BF68EE"/>
    <w:rsid w:val="00BF69D8"/>
    <w:rsid w:val="00BF77DF"/>
    <w:rsid w:val="00BF79FE"/>
    <w:rsid w:val="00C001D3"/>
    <w:rsid w:val="00C007BA"/>
    <w:rsid w:val="00C00A9C"/>
    <w:rsid w:val="00C01BB5"/>
    <w:rsid w:val="00C048EF"/>
    <w:rsid w:val="00C063A1"/>
    <w:rsid w:val="00C07899"/>
    <w:rsid w:val="00C113F3"/>
    <w:rsid w:val="00C15011"/>
    <w:rsid w:val="00C15065"/>
    <w:rsid w:val="00C15285"/>
    <w:rsid w:val="00C175BD"/>
    <w:rsid w:val="00C213D1"/>
    <w:rsid w:val="00C2295C"/>
    <w:rsid w:val="00C2477F"/>
    <w:rsid w:val="00C26667"/>
    <w:rsid w:val="00C30A17"/>
    <w:rsid w:val="00C31F9D"/>
    <w:rsid w:val="00C33442"/>
    <w:rsid w:val="00C35A93"/>
    <w:rsid w:val="00C40C63"/>
    <w:rsid w:val="00C41427"/>
    <w:rsid w:val="00C41571"/>
    <w:rsid w:val="00C43493"/>
    <w:rsid w:val="00C44DCF"/>
    <w:rsid w:val="00C468BD"/>
    <w:rsid w:val="00C50DBF"/>
    <w:rsid w:val="00C5366A"/>
    <w:rsid w:val="00C540CC"/>
    <w:rsid w:val="00C55759"/>
    <w:rsid w:val="00C55E01"/>
    <w:rsid w:val="00C56D16"/>
    <w:rsid w:val="00C56EA3"/>
    <w:rsid w:val="00C62970"/>
    <w:rsid w:val="00C62C00"/>
    <w:rsid w:val="00C658A0"/>
    <w:rsid w:val="00C727C3"/>
    <w:rsid w:val="00C748C2"/>
    <w:rsid w:val="00C74BA9"/>
    <w:rsid w:val="00C7580C"/>
    <w:rsid w:val="00C77CF4"/>
    <w:rsid w:val="00C81DDE"/>
    <w:rsid w:val="00C83FA4"/>
    <w:rsid w:val="00C84058"/>
    <w:rsid w:val="00C86B11"/>
    <w:rsid w:val="00C86C43"/>
    <w:rsid w:val="00C86EA7"/>
    <w:rsid w:val="00C86FB2"/>
    <w:rsid w:val="00C912FB"/>
    <w:rsid w:val="00C92BAA"/>
    <w:rsid w:val="00C93EEC"/>
    <w:rsid w:val="00C9417E"/>
    <w:rsid w:val="00C94D20"/>
    <w:rsid w:val="00C97186"/>
    <w:rsid w:val="00CA040E"/>
    <w:rsid w:val="00CA2BBC"/>
    <w:rsid w:val="00CA2FDE"/>
    <w:rsid w:val="00CA33EC"/>
    <w:rsid w:val="00CA429C"/>
    <w:rsid w:val="00CA62FA"/>
    <w:rsid w:val="00CA6A71"/>
    <w:rsid w:val="00CA6D27"/>
    <w:rsid w:val="00CA73DC"/>
    <w:rsid w:val="00CB0403"/>
    <w:rsid w:val="00CB0AA7"/>
    <w:rsid w:val="00CB4711"/>
    <w:rsid w:val="00CB659D"/>
    <w:rsid w:val="00CB66E1"/>
    <w:rsid w:val="00CB7A06"/>
    <w:rsid w:val="00CB7AFB"/>
    <w:rsid w:val="00CC08C3"/>
    <w:rsid w:val="00CC0F7B"/>
    <w:rsid w:val="00CC1226"/>
    <w:rsid w:val="00CC160E"/>
    <w:rsid w:val="00CC3062"/>
    <w:rsid w:val="00CC42CC"/>
    <w:rsid w:val="00CD0F2D"/>
    <w:rsid w:val="00CD1568"/>
    <w:rsid w:val="00CD22A1"/>
    <w:rsid w:val="00CD4C3C"/>
    <w:rsid w:val="00CD53FC"/>
    <w:rsid w:val="00CD54FB"/>
    <w:rsid w:val="00CD6895"/>
    <w:rsid w:val="00CD7BE9"/>
    <w:rsid w:val="00CD7C3C"/>
    <w:rsid w:val="00CE0083"/>
    <w:rsid w:val="00CE0435"/>
    <w:rsid w:val="00CE272B"/>
    <w:rsid w:val="00CE3301"/>
    <w:rsid w:val="00CE52B3"/>
    <w:rsid w:val="00CE56DF"/>
    <w:rsid w:val="00CE5C4D"/>
    <w:rsid w:val="00CE62AE"/>
    <w:rsid w:val="00CF0525"/>
    <w:rsid w:val="00CF2E35"/>
    <w:rsid w:val="00CF767D"/>
    <w:rsid w:val="00D01708"/>
    <w:rsid w:val="00D01D38"/>
    <w:rsid w:val="00D03B5C"/>
    <w:rsid w:val="00D03B6B"/>
    <w:rsid w:val="00D05FF5"/>
    <w:rsid w:val="00D06CB1"/>
    <w:rsid w:val="00D07427"/>
    <w:rsid w:val="00D10025"/>
    <w:rsid w:val="00D142DF"/>
    <w:rsid w:val="00D15827"/>
    <w:rsid w:val="00D159C4"/>
    <w:rsid w:val="00D15E55"/>
    <w:rsid w:val="00D178A8"/>
    <w:rsid w:val="00D21CEF"/>
    <w:rsid w:val="00D227C1"/>
    <w:rsid w:val="00D2582C"/>
    <w:rsid w:val="00D25ADF"/>
    <w:rsid w:val="00D25D7B"/>
    <w:rsid w:val="00D27C1F"/>
    <w:rsid w:val="00D343C2"/>
    <w:rsid w:val="00D34A62"/>
    <w:rsid w:val="00D34BF2"/>
    <w:rsid w:val="00D34FD8"/>
    <w:rsid w:val="00D36967"/>
    <w:rsid w:val="00D40395"/>
    <w:rsid w:val="00D40489"/>
    <w:rsid w:val="00D40CED"/>
    <w:rsid w:val="00D40D21"/>
    <w:rsid w:val="00D44877"/>
    <w:rsid w:val="00D44AA1"/>
    <w:rsid w:val="00D452F9"/>
    <w:rsid w:val="00D46FD6"/>
    <w:rsid w:val="00D47103"/>
    <w:rsid w:val="00D4713C"/>
    <w:rsid w:val="00D52FA8"/>
    <w:rsid w:val="00D53B11"/>
    <w:rsid w:val="00D54540"/>
    <w:rsid w:val="00D54F33"/>
    <w:rsid w:val="00D5555D"/>
    <w:rsid w:val="00D5583E"/>
    <w:rsid w:val="00D559C5"/>
    <w:rsid w:val="00D56991"/>
    <w:rsid w:val="00D5737C"/>
    <w:rsid w:val="00D57852"/>
    <w:rsid w:val="00D57A20"/>
    <w:rsid w:val="00D6175C"/>
    <w:rsid w:val="00D629F2"/>
    <w:rsid w:val="00D64536"/>
    <w:rsid w:val="00D649BC"/>
    <w:rsid w:val="00D662A0"/>
    <w:rsid w:val="00D669AA"/>
    <w:rsid w:val="00D739A9"/>
    <w:rsid w:val="00D73AEC"/>
    <w:rsid w:val="00D7474C"/>
    <w:rsid w:val="00D75FED"/>
    <w:rsid w:val="00D85880"/>
    <w:rsid w:val="00D86C38"/>
    <w:rsid w:val="00D872DE"/>
    <w:rsid w:val="00D92359"/>
    <w:rsid w:val="00D9235C"/>
    <w:rsid w:val="00D92DBB"/>
    <w:rsid w:val="00D931AC"/>
    <w:rsid w:val="00D9428D"/>
    <w:rsid w:val="00D95D4A"/>
    <w:rsid w:val="00D96E48"/>
    <w:rsid w:val="00D972B1"/>
    <w:rsid w:val="00D97734"/>
    <w:rsid w:val="00D97F80"/>
    <w:rsid w:val="00DA01A3"/>
    <w:rsid w:val="00DA05CA"/>
    <w:rsid w:val="00DA0AC5"/>
    <w:rsid w:val="00DA1F3B"/>
    <w:rsid w:val="00DA5729"/>
    <w:rsid w:val="00DA67EF"/>
    <w:rsid w:val="00DA701D"/>
    <w:rsid w:val="00DA7AFB"/>
    <w:rsid w:val="00DB2E6B"/>
    <w:rsid w:val="00DB3494"/>
    <w:rsid w:val="00DB4B7D"/>
    <w:rsid w:val="00DB7FF2"/>
    <w:rsid w:val="00DC0193"/>
    <w:rsid w:val="00DC0AE9"/>
    <w:rsid w:val="00DC257B"/>
    <w:rsid w:val="00DC2AA9"/>
    <w:rsid w:val="00DC4C41"/>
    <w:rsid w:val="00DC5A64"/>
    <w:rsid w:val="00DC645C"/>
    <w:rsid w:val="00DD0318"/>
    <w:rsid w:val="00DD0B87"/>
    <w:rsid w:val="00DD2224"/>
    <w:rsid w:val="00DD2D67"/>
    <w:rsid w:val="00DD3074"/>
    <w:rsid w:val="00DD30AA"/>
    <w:rsid w:val="00DD36E6"/>
    <w:rsid w:val="00DD37AC"/>
    <w:rsid w:val="00DD4609"/>
    <w:rsid w:val="00DD7B6D"/>
    <w:rsid w:val="00DE18C3"/>
    <w:rsid w:val="00DE27E9"/>
    <w:rsid w:val="00DE5700"/>
    <w:rsid w:val="00DE6801"/>
    <w:rsid w:val="00DE7BB3"/>
    <w:rsid w:val="00DF1E8F"/>
    <w:rsid w:val="00DF2C04"/>
    <w:rsid w:val="00DF2C51"/>
    <w:rsid w:val="00DF3470"/>
    <w:rsid w:val="00DF3FBD"/>
    <w:rsid w:val="00E0134D"/>
    <w:rsid w:val="00E013D5"/>
    <w:rsid w:val="00E016B7"/>
    <w:rsid w:val="00E0570F"/>
    <w:rsid w:val="00E07D47"/>
    <w:rsid w:val="00E109A5"/>
    <w:rsid w:val="00E1246F"/>
    <w:rsid w:val="00E13118"/>
    <w:rsid w:val="00E13EBD"/>
    <w:rsid w:val="00E17C9F"/>
    <w:rsid w:val="00E202F4"/>
    <w:rsid w:val="00E205BA"/>
    <w:rsid w:val="00E210FE"/>
    <w:rsid w:val="00E253EA"/>
    <w:rsid w:val="00E301A5"/>
    <w:rsid w:val="00E305B1"/>
    <w:rsid w:val="00E3517F"/>
    <w:rsid w:val="00E3614C"/>
    <w:rsid w:val="00E371C8"/>
    <w:rsid w:val="00E40A6C"/>
    <w:rsid w:val="00E40BF5"/>
    <w:rsid w:val="00E432F5"/>
    <w:rsid w:val="00E44E50"/>
    <w:rsid w:val="00E45366"/>
    <w:rsid w:val="00E511A0"/>
    <w:rsid w:val="00E53DD6"/>
    <w:rsid w:val="00E54DD0"/>
    <w:rsid w:val="00E55DF2"/>
    <w:rsid w:val="00E56819"/>
    <w:rsid w:val="00E570E8"/>
    <w:rsid w:val="00E5753C"/>
    <w:rsid w:val="00E6063A"/>
    <w:rsid w:val="00E65978"/>
    <w:rsid w:val="00E65B69"/>
    <w:rsid w:val="00E71737"/>
    <w:rsid w:val="00E749F0"/>
    <w:rsid w:val="00E75715"/>
    <w:rsid w:val="00E76BE8"/>
    <w:rsid w:val="00E77261"/>
    <w:rsid w:val="00E82596"/>
    <w:rsid w:val="00E833E7"/>
    <w:rsid w:val="00E93386"/>
    <w:rsid w:val="00E939A9"/>
    <w:rsid w:val="00E96DD6"/>
    <w:rsid w:val="00EA014C"/>
    <w:rsid w:val="00EA0226"/>
    <w:rsid w:val="00EA287A"/>
    <w:rsid w:val="00EA2C69"/>
    <w:rsid w:val="00EA2C7B"/>
    <w:rsid w:val="00EA330F"/>
    <w:rsid w:val="00EA3913"/>
    <w:rsid w:val="00EA492C"/>
    <w:rsid w:val="00EA546F"/>
    <w:rsid w:val="00EA574F"/>
    <w:rsid w:val="00EA7F6A"/>
    <w:rsid w:val="00EB2A2E"/>
    <w:rsid w:val="00EB2A90"/>
    <w:rsid w:val="00EB2CEA"/>
    <w:rsid w:val="00EB39C6"/>
    <w:rsid w:val="00EB4577"/>
    <w:rsid w:val="00EB4672"/>
    <w:rsid w:val="00EB7C38"/>
    <w:rsid w:val="00EC0104"/>
    <w:rsid w:val="00EC192C"/>
    <w:rsid w:val="00EC1D0C"/>
    <w:rsid w:val="00EC4084"/>
    <w:rsid w:val="00EC6C95"/>
    <w:rsid w:val="00ED1498"/>
    <w:rsid w:val="00ED2ECA"/>
    <w:rsid w:val="00ED3065"/>
    <w:rsid w:val="00ED34D4"/>
    <w:rsid w:val="00ED45F2"/>
    <w:rsid w:val="00ED6BCA"/>
    <w:rsid w:val="00EE0020"/>
    <w:rsid w:val="00EE0128"/>
    <w:rsid w:val="00EE0CF4"/>
    <w:rsid w:val="00EE1B7B"/>
    <w:rsid w:val="00EE1C9E"/>
    <w:rsid w:val="00EE75AF"/>
    <w:rsid w:val="00EE7A56"/>
    <w:rsid w:val="00EF2E52"/>
    <w:rsid w:val="00EF3B15"/>
    <w:rsid w:val="00EF45E5"/>
    <w:rsid w:val="00EF4832"/>
    <w:rsid w:val="00EF4BC6"/>
    <w:rsid w:val="00EF6574"/>
    <w:rsid w:val="00EF69A0"/>
    <w:rsid w:val="00EF78D5"/>
    <w:rsid w:val="00EF7CD8"/>
    <w:rsid w:val="00EF7FF3"/>
    <w:rsid w:val="00F007F8"/>
    <w:rsid w:val="00F037DF"/>
    <w:rsid w:val="00F03A3A"/>
    <w:rsid w:val="00F044D3"/>
    <w:rsid w:val="00F066BF"/>
    <w:rsid w:val="00F103EC"/>
    <w:rsid w:val="00F10C04"/>
    <w:rsid w:val="00F10FEA"/>
    <w:rsid w:val="00F11255"/>
    <w:rsid w:val="00F11498"/>
    <w:rsid w:val="00F11C72"/>
    <w:rsid w:val="00F12EC3"/>
    <w:rsid w:val="00F1479F"/>
    <w:rsid w:val="00F156B4"/>
    <w:rsid w:val="00F15772"/>
    <w:rsid w:val="00F2131E"/>
    <w:rsid w:val="00F22381"/>
    <w:rsid w:val="00F24F51"/>
    <w:rsid w:val="00F276D3"/>
    <w:rsid w:val="00F33841"/>
    <w:rsid w:val="00F342D7"/>
    <w:rsid w:val="00F348C4"/>
    <w:rsid w:val="00F36FF2"/>
    <w:rsid w:val="00F408E1"/>
    <w:rsid w:val="00F41228"/>
    <w:rsid w:val="00F413EE"/>
    <w:rsid w:val="00F41E01"/>
    <w:rsid w:val="00F42493"/>
    <w:rsid w:val="00F44E85"/>
    <w:rsid w:val="00F4543B"/>
    <w:rsid w:val="00F46053"/>
    <w:rsid w:val="00F463F6"/>
    <w:rsid w:val="00F46CDD"/>
    <w:rsid w:val="00F470B1"/>
    <w:rsid w:val="00F470C9"/>
    <w:rsid w:val="00F506B7"/>
    <w:rsid w:val="00F5748F"/>
    <w:rsid w:val="00F6425E"/>
    <w:rsid w:val="00F651C3"/>
    <w:rsid w:val="00F66195"/>
    <w:rsid w:val="00F70596"/>
    <w:rsid w:val="00F7068F"/>
    <w:rsid w:val="00F752FE"/>
    <w:rsid w:val="00F800F8"/>
    <w:rsid w:val="00F82570"/>
    <w:rsid w:val="00F828A6"/>
    <w:rsid w:val="00F84DCA"/>
    <w:rsid w:val="00F862CB"/>
    <w:rsid w:val="00F86D96"/>
    <w:rsid w:val="00F90F96"/>
    <w:rsid w:val="00F92BED"/>
    <w:rsid w:val="00F967D5"/>
    <w:rsid w:val="00F96DE4"/>
    <w:rsid w:val="00FA0E02"/>
    <w:rsid w:val="00FA145B"/>
    <w:rsid w:val="00FA474F"/>
    <w:rsid w:val="00FA633F"/>
    <w:rsid w:val="00FA77A2"/>
    <w:rsid w:val="00FA77E1"/>
    <w:rsid w:val="00FB12F1"/>
    <w:rsid w:val="00FB1CC4"/>
    <w:rsid w:val="00FB1F12"/>
    <w:rsid w:val="00FB475F"/>
    <w:rsid w:val="00FB54FA"/>
    <w:rsid w:val="00FB65E5"/>
    <w:rsid w:val="00FB7A2A"/>
    <w:rsid w:val="00FC0646"/>
    <w:rsid w:val="00FC2A5D"/>
    <w:rsid w:val="00FC30C6"/>
    <w:rsid w:val="00FC39F7"/>
    <w:rsid w:val="00FC3A2C"/>
    <w:rsid w:val="00FC63C7"/>
    <w:rsid w:val="00FC7146"/>
    <w:rsid w:val="00FC76A2"/>
    <w:rsid w:val="00FD11ED"/>
    <w:rsid w:val="00FD1414"/>
    <w:rsid w:val="00FD40B4"/>
    <w:rsid w:val="00FD5F9B"/>
    <w:rsid w:val="00FE1B44"/>
    <w:rsid w:val="00FE4758"/>
    <w:rsid w:val="00FE5296"/>
    <w:rsid w:val="00FF4901"/>
    <w:rsid w:val="00FF4D46"/>
    <w:rsid w:val="00FF6B2E"/>
    <w:rsid w:val="00FF7526"/>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3800"/>
    <w:pPr>
      <w:jc w:val="both"/>
    </w:pPr>
    <w:rPr>
      <w:sz w:val="24"/>
      <w:lang w:eastAsia="en-AU"/>
    </w:rPr>
  </w:style>
  <w:style w:type="paragraph" w:styleId="Heading1">
    <w:name w:val="heading 1"/>
    <w:basedOn w:val="Normal"/>
    <w:next w:val="Normal"/>
    <w:link w:val="Heading1Char"/>
    <w:qFormat/>
    <w:rsid w:val="0067287E"/>
    <w:pPr>
      <w:keepNext/>
      <w:jc w:val="left"/>
      <w:outlineLvl w:val="0"/>
    </w:pPr>
    <w:rPr>
      <w:rFonts w:ascii="Times New Roman Bold" w:hAnsi="Times New Roman Bold"/>
      <w:b/>
      <w:kern w:val="28"/>
      <w:szCs w:val="24"/>
    </w:rPr>
  </w:style>
  <w:style w:type="paragraph" w:styleId="Heading2">
    <w:name w:val="heading 2"/>
    <w:basedOn w:val="Normal"/>
    <w:next w:val="Normal"/>
    <w:link w:val="Heading2Char"/>
    <w:qFormat/>
    <w:rsid w:val="00725975"/>
    <w:pPr>
      <w:keepNext/>
      <w:outlineLvl w:val="1"/>
    </w:pPr>
    <w:rPr>
      <w:b/>
      <w:i/>
      <w:szCs w:val="24"/>
    </w:rPr>
  </w:style>
  <w:style w:type="paragraph" w:styleId="Heading3">
    <w:name w:val="heading 3"/>
    <w:basedOn w:val="Normal"/>
    <w:next w:val="Normal"/>
    <w:link w:val="Heading3Char"/>
    <w:qFormat/>
    <w:rsid w:val="00725975"/>
    <w:pPr>
      <w:keepNext/>
      <w:outlineLvl w:val="2"/>
    </w:pPr>
    <w:rPr>
      <w:i/>
    </w:rPr>
  </w:style>
  <w:style w:type="paragraph" w:styleId="Heading4">
    <w:name w:val="heading 4"/>
    <w:basedOn w:val="Normal"/>
    <w:next w:val="Normal"/>
    <w:qFormat/>
    <w:rsid w:val="00725975"/>
    <w:pPr>
      <w:keepNext/>
      <w:spacing w:before="240" w:after="60"/>
      <w:outlineLvl w:val="3"/>
    </w:pPr>
    <w:rPr>
      <w:b/>
      <w:bCs/>
      <w:sz w:val="28"/>
      <w:szCs w:val="28"/>
    </w:rPr>
  </w:style>
  <w:style w:type="paragraph" w:styleId="Heading5">
    <w:name w:val="heading 5"/>
    <w:basedOn w:val="Normal"/>
    <w:next w:val="Normal"/>
    <w:qFormat/>
    <w:rsid w:val="00725975"/>
    <w:pPr>
      <w:spacing w:before="240" w:after="60"/>
      <w:outlineLvl w:val="4"/>
    </w:pPr>
    <w:rPr>
      <w:b/>
      <w:bCs/>
      <w:i/>
      <w:iCs/>
      <w:sz w:val="26"/>
      <w:szCs w:val="26"/>
    </w:rPr>
  </w:style>
  <w:style w:type="paragraph" w:styleId="Heading6">
    <w:name w:val="heading 6"/>
    <w:basedOn w:val="Normal"/>
    <w:next w:val="Normal"/>
    <w:qFormat/>
    <w:rsid w:val="00725975"/>
    <w:pPr>
      <w:spacing w:before="240" w:after="60"/>
      <w:outlineLvl w:val="5"/>
    </w:pPr>
    <w:rPr>
      <w:b/>
      <w:bCs/>
      <w:sz w:val="22"/>
      <w:szCs w:val="22"/>
    </w:rPr>
  </w:style>
  <w:style w:type="paragraph" w:styleId="Heading7">
    <w:name w:val="heading 7"/>
    <w:basedOn w:val="Normal"/>
    <w:next w:val="Normal"/>
    <w:qFormat/>
    <w:rsid w:val="00725975"/>
    <w:pPr>
      <w:spacing w:before="240" w:after="60"/>
      <w:outlineLvl w:val="6"/>
    </w:pPr>
    <w:rPr>
      <w:szCs w:val="24"/>
    </w:rPr>
  </w:style>
  <w:style w:type="paragraph" w:styleId="Heading8">
    <w:name w:val="heading 8"/>
    <w:basedOn w:val="Normal"/>
    <w:next w:val="Normal"/>
    <w:qFormat/>
    <w:rsid w:val="00725975"/>
    <w:pPr>
      <w:spacing w:before="240" w:after="60"/>
      <w:outlineLvl w:val="7"/>
    </w:pPr>
    <w:rPr>
      <w:i/>
      <w:iCs/>
      <w:szCs w:val="24"/>
    </w:rPr>
  </w:style>
  <w:style w:type="paragraph" w:styleId="Heading9">
    <w:name w:val="heading 9"/>
    <w:basedOn w:val="Normal"/>
    <w:next w:val="Normal"/>
    <w:qFormat/>
    <w:rsid w:val="00725975"/>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E78E1"/>
    <w:pPr>
      <w:ind w:left="720"/>
      <w:contextualSpacing/>
    </w:pPr>
  </w:style>
  <w:style w:type="paragraph" w:styleId="NormalWeb">
    <w:name w:val="Normal (Web)"/>
    <w:basedOn w:val="Normal"/>
    <w:rsid w:val="00725975"/>
    <w:pPr>
      <w:spacing w:before="100" w:beforeAutospacing="1" w:after="100" w:afterAutospacing="1"/>
    </w:pPr>
    <w:rPr>
      <w:rFonts w:ascii="Verdana" w:hAnsi="Verdana"/>
      <w:sz w:val="27"/>
      <w:szCs w:val="27"/>
      <w:lang w:val="en-AU"/>
    </w:rPr>
  </w:style>
  <w:style w:type="character" w:styleId="Hyperlink">
    <w:name w:val="Hyperlink"/>
    <w:basedOn w:val="DefaultParagraphFont"/>
    <w:rsid w:val="00725975"/>
    <w:rPr>
      <w:color w:val="auto"/>
    </w:rPr>
  </w:style>
  <w:style w:type="paragraph" w:styleId="FootnoteText">
    <w:name w:val="footnote text"/>
    <w:basedOn w:val="Normal"/>
    <w:semiHidden/>
    <w:rsid w:val="00725975"/>
    <w:pPr>
      <w:jc w:val="left"/>
    </w:pPr>
    <w:rPr>
      <w:rFonts w:eastAsia="MS Mincho"/>
      <w:sz w:val="18"/>
      <w:szCs w:val="18"/>
      <w:lang w:eastAsia="ja-JP"/>
    </w:rPr>
  </w:style>
  <w:style w:type="character" w:styleId="FootnoteReference">
    <w:name w:val="footnote reference"/>
    <w:basedOn w:val="DefaultParagraphFont"/>
    <w:semiHidden/>
    <w:rsid w:val="00725975"/>
    <w:rPr>
      <w:rFonts w:ascii="Times New Roman" w:hAnsi="Times New Roman"/>
      <w:sz w:val="18"/>
      <w:szCs w:val="18"/>
      <w:vertAlign w:val="superscript"/>
    </w:rPr>
  </w:style>
  <w:style w:type="paragraph" w:styleId="ListBullet">
    <w:name w:val="List Bullet"/>
    <w:basedOn w:val="Normal"/>
    <w:rsid w:val="00725975"/>
    <w:pPr>
      <w:spacing w:after="240"/>
      <w:jc w:val="left"/>
    </w:pPr>
    <w:rPr>
      <w:rFonts w:ascii="Arial" w:hAnsi="Arial"/>
      <w:lang w:eastAsia="en-US"/>
    </w:rPr>
  </w:style>
  <w:style w:type="table" w:styleId="TableGrid">
    <w:name w:val="Table Grid"/>
    <w:basedOn w:val="TableNormal"/>
    <w:rsid w:val="007259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ote1">
    <w:name w:val="Quote1"/>
    <w:basedOn w:val="Normal"/>
    <w:autoRedefine/>
    <w:rsid w:val="00725975"/>
    <w:pPr>
      <w:ind w:left="720" w:right="746"/>
    </w:pPr>
    <w:rPr>
      <w:sz w:val="22"/>
      <w:szCs w:val="24"/>
    </w:rPr>
  </w:style>
  <w:style w:type="paragraph" w:styleId="Header">
    <w:name w:val="header"/>
    <w:basedOn w:val="Normal"/>
    <w:rsid w:val="00725975"/>
    <w:pPr>
      <w:tabs>
        <w:tab w:val="center" w:pos="4153"/>
        <w:tab w:val="right" w:pos="8306"/>
      </w:tabs>
    </w:pPr>
  </w:style>
  <w:style w:type="character" w:styleId="Strong">
    <w:name w:val="Strong"/>
    <w:basedOn w:val="DefaultParagraphFont"/>
    <w:qFormat/>
    <w:rsid w:val="00725975"/>
    <w:rPr>
      <w:b/>
      <w:bCs/>
    </w:rPr>
  </w:style>
  <w:style w:type="paragraph" w:styleId="Footer">
    <w:name w:val="footer"/>
    <w:basedOn w:val="Normal"/>
    <w:rsid w:val="00725975"/>
    <w:pPr>
      <w:tabs>
        <w:tab w:val="center" w:pos="4153"/>
        <w:tab w:val="right" w:pos="8306"/>
      </w:tabs>
    </w:pPr>
  </w:style>
  <w:style w:type="character" w:styleId="PageNumber">
    <w:name w:val="page number"/>
    <w:basedOn w:val="DefaultParagraphFont"/>
    <w:rsid w:val="0003164B"/>
    <w:rPr>
      <w:sz w:val="22"/>
      <w:szCs w:val="22"/>
    </w:rPr>
  </w:style>
  <w:style w:type="paragraph" w:styleId="BalloonText">
    <w:name w:val="Balloon Text"/>
    <w:basedOn w:val="Normal"/>
    <w:semiHidden/>
    <w:rsid w:val="00725975"/>
    <w:rPr>
      <w:rFonts w:ascii="Tahoma" w:hAnsi="Tahoma" w:cs="Tahoma"/>
      <w:sz w:val="16"/>
      <w:szCs w:val="16"/>
    </w:rPr>
  </w:style>
  <w:style w:type="character" w:styleId="CommentReference">
    <w:name w:val="annotation reference"/>
    <w:basedOn w:val="DefaultParagraphFont"/>
    <w:semiHidden/>
    <w:rsid w:val="00725975"/>
    <w:rPr>
      <w:sz w:val="16"/>
      <w:szCs w:val="16"/>
    </w:rPr>
  </w:style>
  <w:style w:type="paragraph" w:styleId="CommentText">
    <w:name w:val="annotation text"/>
    <w:basedOn w:val="Normal"/>
    <w:semiHidden/>
    <w:rsid w:val="00725975"/>
  </w:style>
  <w:style w:type="paragraph" w:styleId="CommentSubject">
    <w:name w:val="annotation subject"/>
    <w:basedOn w:val="CommentText"/>
    <w:next w:val="CommentText"/>
    <w:semiHidden/>
    <w:rsid w:val="000E3A50"/>
    <w:rPr>
      <w:b/>
      <w:bCs/>
    </w:rPr>
  </w:style>
  <w:style w:type="paragraph" w:customStyle="1" w:styleId="Chapter10">
    <w:name w:val="Chapter10"/>
    <w:basedOn w:val="Normal"/>
    <w:rsid w:val="00311DBB"/>
    <w:pPr>
      <w:numPr>
        <w:numId w:val="1"/>
      </w:numPr>
      <w:ind w:left="851" w:hanging="851"/>
    </w:pPr>
  </w:style>
  <w:style w:type="paragraph" w:customStyle="1" w:styleId="Chapter11">
    <w:name w:val="Chapter11"/>
    <w:basedOn w:val="Normal"/>
    <w:rsid w:val="00C97186"/>
    <w:pPr>
      <w:numPr>
        <w:numId w:val="15"/>
      </w:numPr>
      <w:ind w:left="851" w:hanging="851"/>
    </w:pPr>
    <w:rPr>
      <w:szCs w:val="24"/>
      <w:lang w:val="en-AU"/>
    </w:rPr>
  </w:style>
  <w:style w:type="paragraph" w:styleId="DocumentMap">
    <w:name w:val="Document Map"/>
    <w:basedOn w:val="Normal"/>
    <w:semiHidden/>
    <w:rsid w:val="00CB7A06"/>
    <w:pPr>
      <w:shd w:val="clear" w:color="auto" w:fill="000080"/>
    </w:pPr>
    <w:rPr>
      <w:rFonts w:ascii="Tahoma" w:hAnsi="Tahoma" w:cs="Tahoma"/>
      <w:sz w:val="20"/>
    </w:rPr>
  </w:style>
  <w:style w:type="paragraph" w:customStyle="1" w:styleId="Bullet">
    <w:name w:val="Bullet"/>
    <w:basedOn w:val="Normal"/>
    <w:rsid w:val="00311DBB"/>
    <w:pPr>
      <w:spacing w:after="140"/>
    </w:pPr>
  </w:style>
  <w:style w:type="paragraph" w:customStyle="1" w:styleId="Chapter1">
    <w:name w:val="Chapter 1"/>
    <w:basedOn w:val="Normal"/>
    <w:link w:val="Chapter1Char1"/>
    <w:rsid w:val="006F02AD"/>
    <w:pPr>
      <w:numPr>
        <w:numId w:val="3"/>
      </w:numPr>
    </w:pPr>
  </w:style>
  <w:style w:type="paragraph" w:customStyle="1" w:styleId="Chapter100">
    <w:name w:val="Chapter 10"/>
    <w:basedOn w:val="Normal"/>
    <w:rsid w:val="00070294"/>
    <w:pPr>
      <w:numPr>
        <w:numId w:val="5"/>
      </w:numPr>
      <w:tabs>
        <w:tab w:val="clear" w:pos="567"/>
        <w:tab w:val="num" w:pos="851"/>
      </w:tabs>
      <w:ind w:left="851" w:hanging="851"/>
    </w:pPr>
    <w:rPr>
      <w:szCs w:val="24"/>
      <w:lang w:val="en-AU"/>
    </w:rPr>
  </w:style>
  <w:style w:type="paragraph" w:customStyle="1" w:styleId="Chapter2">
    <w:name w:val="Chapter 2"/>
    <w:basedOn w:val="Chapter1"/>
    <w:link w:val="Chapter2Char"/>
    <w:rsid w:val="00725975"/>
    <w:pPr>
      <w:numPr>
        <w:numId w:val="6"/>
      </w:numPr>
    </w:pPr>
    <w:rPr>
      <w:snapToGrid w:val="0"/>
      <w:lang w:eastAsia="en-US"/>
    </w:rPr>
  </w:style>
  <w:style w:type="paragraph" w:customStyle="1" w:styleId="Chapter3">
    <w:name w:val="Chapter 3"/>
    <w:basedOn w:val="Chapter1"/>
    <w:link w:val="Chapter3Char1"/>
    <w:rsid w:val="00725975"/>
    <w:pPr>
      <w:numPr>
        <w:numId w:val="7"/>
      </w:numPr>
    </w:pPr>
  </w:style>
  <w:style w:type="paragraph" w:customStyle="1" w:styleId="Chapter4">
    <w:name w:val="Chapter 4"/>
    <w:basedOn w:val="Chapter1"/>
    <w:rsid w:val="00725975"/>
    <w:pPr>
      <w:numPr>
        <w:numId w:val="8"/>
      </w:numPr>
    </w:pPr>
  </w:style>
  <w:style w:type="paragraph" w:customStyle="1" w:styleId="Chapter6">
    <w:name w:val="Chapter 6"/>
    <w:basedOn w:val="Normal"/>
    <w:link w:val="Chapter6Char"/>
    <w:rsid w:val="00725975"/>
    <w:pPr>
      <w:numPr>
        <w:numId w:val="10"/>
      </w:numPr>
    </w:pPr>
  </w:style>
  <w:style w:type="paragraph" w:customStyle="1" w:styleId="Indentbullet">
    <w:name w:val="Indent bullet"/>
    <w:basedOn w:val="Normal"/>
    <w:rsid w:val="00725975"/>
    <w:pPr>
      <w:numPr>
        <w:numId w:val="13"/>
      </w:numPr>
      <w:tabs>
        <w:tab w:val="clear" w:pos="567"/>
        <w:tab w:val="num" w:pos="851"/>
      </w:tabs>
      <w:ind w:left="851" w:hanging="851"/>
    </w:pPr>
  </w:style>
  <w:style w:type="paragraph" w:customStyle="1" w:styleId="PartHeading">
    <w:name w:val="Part Heading"/>
    <w:basedOn w:val="Normal"/>
    <w:rsid w:val="00725975"/>
    <w:pPr>
      <w:pBdr>
        <w:top w:val="single" w:sz="4" w:space="10" w:color="auto"/>
        <w:bottom w:val="single" w:sz="4" w:space="10" w:color="auto"/>
      </w:pBdr>
      <w:jc w:val="center"/>
    </w:pPr>
    <w:rPr>
      <w:sz w:val="52"/>
      <w:szCs w:val="52"/>
    </w:rPr>
  </w:style>
  <w:style w:type="paragraph" w:styleId="Quote">
    <w:name w:val="Quote"/>
    <w:basedOn w:val="Normal"/>
    <w:qFormat/>
    <w:rsid w:val="007119A0"/>
    <w:pPr>
      <w:ind w:left="1276" w:right="515"/>
    </w:pPr>
    <w:rPr>
      <w:sz w:val="22"/>
      <w:szCs w:val="22"/>
    </w:rPr>
  </w:style>
  <w:style w:type="paragraph" w:styleId="TOC1">
    <w:name w:val="toc 1"/>
    <w:basedOn w:val="Normal"/>
    <w:next w:val="Normal"/>
    <w:autoRedefine/>
    <w:uiPriority w:val="39"/>
    <w:rsid w:val="00673800"/>
    <w:pPr>
      <w:tabs>
        <w:tab w:val="left" w:pos="1701"/>
        <w:tab w:val="right" w:pos="8296"/>
      </w:tabs>
      <w:spacing w:before="360" w:after="240"/>
      <w:ind w:left="1701" w:hanging="1701"/>
      <w:jc w:val="left"/>
    </w:pPr>
    <w:rPr>
      <w:rFonts w:ascii="Times New Roman Bold" w:hAnsi="Times New Roman Bold"/>
      <w:b/>
      <w:szCs w:val="24"/>
    </w:rPr>
  </w:style>
  <w:style w:type="paragraph" w:styleId="TOC2">
    <w:name w:val="toc 2"/>
    <w:basedOn w:val="Normal"/>
    <w:next w:val="Normal"/>
    <w:autoRedefine/>
    <w:uiPriority w:val="39"/>
    <w:rsid w:val="00940439"/>
    <w:pPr>
      <w:tabs>
        <w:tab w:val="left" w:pos="1701"/>
        <w:tab w:val="right" w:pos="8301"/>
      </w:tabs>
      <w:spacing w:before="40" w:after="40"/>
      <w:ind w:left="1701"/>
      <w:jc w:val="left"/>
    </w:pPr>
    <w:rPr>
      <w:sz w:val="22"/>
      <w:szCs w:val="24"/>
    </w:rPr>
  </w:style>
  <w:style w:type="paragraph" w:styleId="TOC3">
    <w:name w:val="toc 3"/>
    <w:basedOn w:val="Normal"/>
    <w:next w:val="Normal"/>
    <w:autoRedefine/>
    <w:uiPriority w:val="39"/>
    <w:rsid w:val="00673800"/>
    <w:pPr>
      <w:tabs>
        <w:tab w:val="right" w:pos="8302"/>
      </w:tabs>
      <w:spacing w:before="20" w:after="20"/>
      <w:ind w:left="1701"/>
    </w:pPr>
    <w:rPr>
      <w:sz w:val="20"/>
      <w:szCs w:val="22"/>
    </w:rPr>
  </w:style>
  <w:style w:type="numbering" w:customStyle="1" w:styleId="StyleBulletedWingdingssymbol">
    <w:name w:val="Style Bulleted Wingdings (symbol)"/>
    <w:basedOn w:val="NoList"/>
    <w:rsid w:val="00311DBB"/>
    <w:pPr>
      <w:numPr>
        <w:numId w:val="16"/>
      </w:numPr>
    </w:pPr>
  </w:style>
  <w:style w:type="paragraph" w:customStyle="1" w:styleId="Bullets">
    <w:name w:val="Bullets"/>
    <w:basedOn w:val="Bullet"/>
    <w:link w:val="BulletsChar"/>
    <w:rsid w:val="008840A1"/>
    <w:pPr>
      <w:numPr>
        <w:numId w:val="2"/>
      </w:numPr>
      <w:tabs>
        <w:tab w:val="clear" w:pos="567"/>
        <w:tab w:val="left" w:pos="1418"/>
      </w:tabs>
    </w:pPr>
  </w:style>
  <w:style w:type="paragraph" w:styleId="TOC4">
    <w:name w:val="toc 4"/>
    <w:basedOn w:val="Normal"/>
    <w:next w:val="Normal"/>
    <w:autoRedefine/>
    <w:semiHidden/>
    <w:rsid w:val="00642F45"/>
    <w:pPr>
      <w:ind w:left="720"/>
      <w:jc w:val="left"/>
    </w:pPr>
    <w:rPr>
      <w:szCs w:val="24"/>
      <w:lang w:val="en-AU"/>
    </w:rPr>
  </w:style>
  <w:style w:type="paragraph" w:styleId="TOC5">
    <w:name w:val="toc 5"/>
    <w:basedOn w:val="Normal"/>
    <w:next w:val="Normal"/>
    <w:autoRedefine/>
    <w:semiHidden/>
    <w:rsid w:val="00642F45"/>
    <w:pPr>
      <w:ind w:left="960"/>
      <w:jc w:val="left"/>
    </w:pPr>
    <w:rPr>
      <w:szCs w:val="24"/>
      <w:lang w:val="en-AU"/>
    </w:rPr>
  </w:style>
  <w:style w:type="paragraph" w:styleId="TOC6">
    <w:name w:val="toc 6"/>
    <w:basedOn w:val="Normal"/>
    <w:next w:val="Normal"/>
    <w:autoRedefine/>
    <w:semiHidden/>
    <w:rsid w:val="00642F45"/>
    <w:pPr>
      <w:ind w:left="1200"/>
      <w:jc w:val="left"/>
    </w:pPr>
    <w:rPr>
      <w:szCs w:val="24"/>
      <w:lang w:val="en-AU"/>
    </w:rPr>
  </w:style>
  <w:style w:type="paragraph" w:styleId="TOC7">
    <w:name w:val="toc 7"/>
    <w:basedOn w:val="Normal"/>
    <w:next w:val="Normal"/>
    <w:autoRedefine/>
    <w:semiHidden/>
    <w:rsid w:val="00642F45"/>
    <w:pPr>
      <w:ind w:left="1440"/>
      <w:jc w:val="left"/>
    </w:pPr>
    <w:rPr>
      <w:szCs w:val="24"/>
      <w:lang w:val="en-AU"/>
    </w:rPr>
  </w:style>
  <w:style w:type="paragraph" w:styleId="TOC8">
    <w:name w:val="toc 8"/>
    <w:basedOn w:val="Normal"/>
    <w:next w:val="Normal"/>
    <w:autoRedefine/>
    <w:semiHidden/>
    <w:rsid w:val="00642F45"/>
    <w:pPr>
      <w:ind w:left="1680"/>
      <w:jc w:val="left"/>
    </w:pPr>
    <w:rPr>
      <w:szCs w:val="24"/>
      <w:lang w:val="en-AU"/>
    </w:rPr>
  </w:style>
  <w:style w:type="paragraph" w:styleId="TOC9">
    <w:name w:val="toc 9"/>
    <w:basedOn w:val="Normal"/>
    <w:next w:val="Normal"/>
    <w:autoRedefine/>
    <w:semiHidden/>
    <w:rsid w:val="00642F45"/>
    <w:pPr>
      <w:ind w:left="1920"/>
      <w:jc w:val="left"/>
    </w:pPr>
    <w:rPr>
      <w:szCs w:val="24"/>
      <w:lang w:val="en-AU"/>
    </w:rPr>
  </w:style>
  <w:style w:type="character" w:customStyle="1" w:styleId="Chapter1Char1">
    <w:name w:val="Chapter 1 Char1"/>
    <w:basedOn w:val="DefaultParagraphFont"/>
    <w:link w:val="Chapter1"/>
    <w:rsid w:val="00673800"/>
    <w:rPr>
      <w:sz w:val="24"/>
      <w:lang w:eastAsia="en-AU"/>
    </w:rPr>
  </w:style>
  <w:style w:type="character" w:customStyle="1" w:styleId="Chapter2Char">
    <w:name w:val="Chapter 2 Char"/>
    <w:basedOn w:val="Chapter1Char1"/>
    <w:link w:val="Chapter2"/>
    <w:rsid w:val="0067287E"/>
    <w:rPr>
      <w:snapToGrid w:val="0"/>
      <w:sz w:val="24"/>
      <w:lang w:eastAsia="en-US"/>
    </w:rPr>
  </w:style>
  <w:style w:type="character" w:customStyle="1" w:styleId="Chapter3Char1">
    <w:name w:val="Chapter 3 Char1"/>
    <w:basedOn w:val="Chapter2Char"/>
    <w:link w:val="Chapter3"/>
    <w:rsid w:val="00673800"/>
    <w:rPr>
      <w:snapToGrid/>
      <w:sz w:val="24"/>
      <w:lang w:eastAsia="en-AU"/>
    </w:rPr>
  </w:style>
  <w:style w:type="character" w:customStyle="1" w:styleId="Chapter6Char">
    <w:name w:val="Chapter 6 Char"/>
    <w:basedOn w:val="DefaultParagraphFont"/>
    <w:link w:val="Chapter6"/>
    <w:rsid w:val="00B45404"/>
    <w:rPr>
      <w:sz w:val="24"/>
      <w:lang w:val="en-GB" w:eastAsia="en-AU"/>
    </w:rPr>
  </w:style>
  <w:style w:type="character" w:customStyle="1" w:styleId="Heading1Char">
    <w:name w:val="Heading 1 Char"/>
    <w:basedOn w:val="DefaultParagraphFont"/>
    <w:link w:val="Heading1"/>
    <w:rsid w:val="00C35A93"/>
    <w:rPr>
      <w:rFonts w:ascii="Times New Roman Bold" w:hAnsi="Times New Roman Bold"/>
      <w:b/>
      <w:kern w:val="28"/>
      <w:sz w:val="24"/>
      <w:szCs w:val="24"/>
      <w:lang w:val="en-GB" w:eastAsia="en-AU" w:bidi="ar-SA"/>
    </w:rPr>
  </w:style>
  <w:style w:type="character" w:customStyle="1" w:styleId="Heading2Char">
    <w:name w:val="Heading 2 Char"/>
    <w:basedOn w:val="DefaultParagraphFont"/>
    <w:link w:val="Heading2"/>
    <w:rsid w:val="000317D5"/>
    <w:rPr>
      <w:b/>
      <w:i/>
      <w:sz w:val="24"/>
      <w:szCs w:val="24"/>
      <w:lang w:val="en-GB" w:eastAsia="en-AU" w:bidi="ar-SA"/>
    </w:rPr>
  </w:style>
  <w:style w:type="paragraph" w:customStyle="1" w:styleId="Chapterheading">
    <w:name w:val="Chapter heading"/>
    <w:basedOn w:val="Normal"/>
    <w:rsid w:val="00D10025"/>
    <w:pPr>
      <w:jc w:val="center"/>
    </w:pPr>
    <w:rPr>
      <w:rFonts w:ascii="Times New Roman Bold" w:hAnsi="Times New Roman Bold"/>
      <w:b/>
      <w:bCs/>
      <w:caps/>
      <w:sz w:val="28"/>
      <w:szCs w:val="28"/>
    </w:rPr>
  </w:style>
  <w:style w:type="character" w:customStyle="1" w:styleId="BulletsChar">
    <w:name w:val="Bullets Char"/>
    <w:basedOn w:val="DefaultParagraphFont"/>
    <w:link w:val="Bullets"/>
    <w:rsid w:val="000E764D"/>
    <w:rPr>
      <w:sz w:val="24"/>
      <w:lang w:val="en-GB" w:eastAsia="en-AU"/>
    </w:rPr>
  </w:style>
  <w:style w:type="character" w:customStyle="1" w:styleId="Heading3Char">
    <w:name w:val="Heading 3 Char"/>
    <w:basedOn w:val="DefaultParagraphFont"/>
    <w:link w:val="Heading3"/>
    <w:rsid w:val="000E764D"/>
    <w:rPr>
      <w:i/>
      <w:sz w:val="24"/>
      <w:lang w:val="en-GB" w:eastAsia="en-AU" w:bidi="ar-SA"/>
    </w:rPr>
  </w:style>
  <w:style w:type="paragraph" w:customStyle="1" w:styleId="Default">
    <w:name w:val="Default"/>
    <w:rsid w:val="00671017"/>
    <w:pPr>
      <w:autoSpaceDE w:val="0"/>
      <w:autoSpaceDN w:val="0"/>
      <w:adjustRightInd w:val="0"/>
    </w:pPr>
    <w:rPr>
      <w:color w:val="000000"/>
      <w:sz w:val="24"/>
      <w:szCs w:val="24"/>
    </w:rPr>
  </w:style>
  <w:style w:type="paragraph" w:customStyle="1" w:styleId="List-Bullet">
    <w:name w:val="List - Bullet"/>
    <w:basedOn w:val="Normal"/>
    <w:rsid w:val="009E3675"/>
    <w:pPr>
      <w:numPr>
        <w:numId w:val="38"/>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3800"/>
    <w:pPr>
      <w:jc w:val="both"/>
    </w:pPr>
    <w:rPr>
      <w:sz w:val="24"/>
      <w:lang w:eastAsia="en-AU"/>
    </w:rPr>
  </w:style>
  <w:style w:type="paragraph" w:styleId="Heading1">
    <w:name w:val="heading 1"/>
    <w:basedOn w:val="Normal"/>
    <w:next w:val="Normal"/>
    <w:link w:val="Heading1Char"/>
    <w:qFormat/>
    <w:rsid w:val="0067287E"/>
    <w:pPr>
      <w:keepNext/>
      <w:jc w:val="left"/>
      <w:outlineLvl w:val="0"/>
    </w:pPr>
    <w:rPr>
      <w:rFonts w:ascii="Times New Roman Bold" w:hAnsi="Times New Roman Bold"/>
      <w:b/>
      <w:kern w:val="28"/>
      <w:szCs w:val="24"/>
    </w:rPr>
  </w:style>
  <w:style w:type="paragraph" w:styleId="Heading2">
    <w:name w:val="heading 2"/>
    <w:basedOn w:val="Normal"/>
    <w:next w:val="Normal"/>
    <w:link w:val="Heading2Char"/>
    <w:qFormat/>
    <w:rsid w:val="00725975"/>
    <w:pPr>
      <w:keepNext/>
      <w:outlineLvl w:val="1"/>
    </w:pPr>
    <w:rPr>
      <w:b/>
      <w:i/>
      <w:szCs w:val="24"/>
    </w:rPr>
  </w:style>
  <w:style w:type="paragraph" w:styleId="Heading3">
    <w:name w:val="heading 3"/>
    <w:basedOn w:val="Normal"/>
    <w:next w:val="Normal"/>
    <w:link w:val="Heading3Char"/>
    <w:qFormat/>
    <w:rsid w:val="00725975"/>
    <w:pPr>
      <w:keepNext/>
      <w:outlineLvl w:val="2"/>
    </w:pPr>
    <w:rPr>
      <w:i/>
    </w:rPr>
  </w:style>
  <w:style w:type="paragraph" w:styleId="Heading4">
    <w:name w:val="heading 4"/>
    <w:basedOn w:val="Normal"/>
    <w:next w:val="Normal"/>
    <w:qFormat/>
    <w:rsid w:val="00725975"/>
    <w:pPr>
      <w:keepNext/>
      <w:spacing w:before="240" w:after="60"/>
      <w:outlineLvl w:val="3"/>
    </w:pPr>
    <w:rPr>
      <w:b/>
      <w:bCs/>
      <w:sz w:val="28"/>
      <w:szCs w:val="28"/>
    </w:rPr>
  </w:style>
  <w:style w:type="paragraph" w:styleId="Heading5">
    <w:name w:val="heading 5"/>
    <w:basedOn w:val="Normal"/>
    <w:next w:val="Normal"/>
    <w:qFormat/>
    <w:rsid w:val="00725975"/>
    <w:pPr>
      <w:spacing w:before="240" w:after="60"/>
      <w:outlineLvl w:val="4"/>
    </w:pPr>
    <w:rPr>
      <w:b/>
      <w:bCs/>
      <w:i/>
      <w:iCs/>
      <w:sz w:val="26"/>
      <w:szCs w:val="26"/>
    </w:rPr>
  </w:style>
  <w:style w:type="paragraph" w:styleId="Heading6">
    <w:name w:val="heading 6"/>
    <w:basedOn w:val="Normal"/>
    <w:next w:val="Normal"/>
    <w:qFormat/>
    <w:rsid w:val="00725975"/>
    <w:pPr>
      <w:spacing w:before="240" w:after="60"/>
      <w:outlineLvl w:val="5"/>
    </w:pPr>
    <w:rPr>
      <w:b/>
      <w:bCs/>
      <w:sz w:val="22"/>
      <w:szCs w:val="22"/>
    </w:rPr>
  </w:style>
  <w:style w:type="paragraph" w:styleId="Heading7">
    <w:name w:val="heading 7"/>
    <w:basedOn w:val="Normal"/>
    <w:next w:val="Normal"/>
    <w:qFormat/>
    <w:rsid w:val="00725975"/>
    <w:pPr>
      <w:spacing w:before="240" w:after="60"/>
      <w:outlineLvl w:val="6"/>
    </w:pPr>
    <w:rPr>
      <w:szCs w:val="24"/>
    </w:rPr>
  </w:style>
  <w:style w:type="paragraph" w:styleId="Heading8">
    <w:name w:val="heading 8"/>
    <w:basedOn w:val="Normal"/>
    <w:next w:val="Normal"/>
    <w:qFormat/>
    <w:rsid w:val="00725975"/>
    <w:pPr>
      <w:spacing w:before="240" w:after="60"/>
      <w:outlineLvl w:val="7"/>
    </w:pPr>
    <w:rPr>
      <w:i/>
      <w:iCs/>
      <w:szCs w:val="24"/>
    </w:rPr>
  </w:style>
  <w:style w:type="paragraph" w:styleId="Heading9">
    <w:name w:val="heading 9"/>
    <w:basedOn w:val="Normal"/>
    <w:next w:val="Normal"/>
    <w:qFormat/>
    <w:rsid w:val="00725975"/>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E78E1"/>
    <w:pPr>
      <w:ind w:left="720"/>
      <w:contextualSpacing/>
    </w:pPr>
  </w:style>
  <w:style w:type="paragraph" w:styleId="NormalWeb">
    <w:name w:val="Normal (Web)"/>
    <w:basedOn w:val="Normal"/>
    <w:rsid w:val="00725975"/>
    <w:pPr>
      <w:spacing w:before="100" w:beforeAutospacing="1" w:after="100" w:afterAutospacing="1"/>
    </w:pPr>
    <w:rPr>
      <w:rFonts w:ascii="Verdana" w:hAnsi="Verdana"/>
      <w:sz w:val="27"/>
      <w:szCs w:val="27"/>
      <w:lang w:val="en-AU"/>
    </w:rPr>
  </w:style>
  <w:style w:type="character" w:styleId="Hyperlink">
    <w:name w:val="Hyperlink"/>
    <w:basedOn w:val="DefaultParagraphFont"/>
    <w:rsid w:val="00725975"/>
    <w:rPr>
      <w:color w:val="auto"/>
    </w:rPr>
  </w:style>
  <w:style w:type="paragraph" w:styleId="FootnoteText">
    <w:name w:val="footnote text"/>
    <w:basedOn w:val="Normal"/>
    <w:semiHidden/>
    <w:rsid w:val="00725975"/>
    <w:pPr>
      <w:jc w:val="left"/>
    </w:pPr>
    <w:rPr>
      <w:rFonts w:eastAsia="MS Mincho"/>
      <w:sz w:val="18"/>
      <w:szCs w:val="18"/>
      <w:lang w:eastAsia="ja-JP"/>
    </w:rPr>
  </w:style>
  <w:style w:type="character" w:styleId="FootnoteReference">
    <w:name w:val="footnote reference"/>
    <w:basedOn w:val="DefaultParagraphFont"/>
    <w:semiHidden/>
    <w:rsid w:val="00725975"/>
    <w:rPr>
      <w:rFonts w:ascii="Times New Roman" w:hAnsi="Times New Roman"/>
      <w:sz w:val="18"/>
      <w:szCs w:val="18"/>
      <w:vertAlign w:val="superscript"/>
    </w:rPr>
  </w:style>
  <w:style w:type="paragraph" w:styleId="ListBullet">
    <w:name w:val="List Bullet"/>
    <w:basedOn w:val="Normal"/>
    <w:rsid w:val="00725975"/>
    <w:pPr>
      <w:spacing w:after="240"/>
      <w:jc w:val="left"/>
    </w:pPr>
    <w:rPr>
      <w:rFonts w:ascii="Arial" w:hAnsi="Arial"/>
      <w:lang w:eastAsia="en-US"/>
    </w:rPr>
  </w:style>
  <w:style w:type="table" w:styleId="TableGrid">
    <w:name w:val="Table Grid"/>
    <w:basedOn w:val="TableNormal"/>
    <w:rsid w:val="007259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ote1">
    <w:name w:val="Quote1"/>
    <w:basedOn w:val="Normal"/>
    <w:autoRedefine/>
    <w:rsid w:val="00725975"/>
    <w:pPr>
      <w:ind w:left="720" w:right="746"/>
    </w:pPr>
    <w:rPr>
      <w:sz w:val="22"/>
      <w:szCs w:val="24"/>
    </w:rPr>
  </w:style>
  <w:style w:type="paragraph" w:styleId="Header">
    <w:name w:val="header"/>
    <w:basedOn w:val="Normal"/>
    <w:rsid w:val="00725975"/>
    <w:pPr>
      <w:tabs>
        <w:tab w:val="center" w:pos="4153"/>
        <w:tab w:val="right" w:pos="8306"/>
      </w:tabs>
    </w:pPr>
  </w:style>
  <w:style w:type="character" w:styleId="Strong">
    <w:name w:val="Strong"/>
    <w:basedOn w:val="DefaultParagraphFont"/>
    <w:qFormat/>
    <w:rsid w:val="00725975"/>
    <w:rPr>
      <w:b/>
      <w:bCs/>
    </w:rPr>
  </w:style>
  <w:style w:type="paragraph" w:styleId="Footer">
    <w:name w:val="footer"/>
    <w:basedOn w:val="Normal"/>
    <w:rsid w:val="00725975"/>
    <w:pPr>
      <w:tabs>
        <w:tab w:val="center" w:pos="4153"/>
        <w:tab w:val="right" w:pos="8306"/>
      </w:tabs>
    </w:pPr>
  </w:style>
  <w:style w:type="character" w:styleId="PageNumber">
    <w:name w:val="page number"/>
    <w:basedOn w:val="DefaultParagraphFont"/>
    <w:rsid w:val="0003164B"/>
    <w:rPr>
      <w:sz w:val="22"/>
      <w:szCs w:val="22"/>
    </w:rPr>
  </w:style>
  <w:style w:type="paragraph" w:styleId="BalloonText">
    <w:name w:val="Balloon Text"/>
    <w:basedOn w:val="Normal"/>
    <w:semiHidden/>
    <w:rsid w:val="00725975"/>
    <w:rPr>
      <w:rFonts w:ascii="Tahoma" w:hAnsi="Tahoma" w:cs="Tahoma"/>
      <w:sz w:val="16"/>
      <w:szCs w:val="16"/>
    </w:rPr>
  </w:style>
  <w:style w:type="character" w:styleId="CommentReference">
    <w:name w:val="annotation reference"/>
    <w:basedOn w:val="DefaultParagraphFont"/>
    <w:semiHidden/>
    <w:rsid w:val="00725975"/>
    <w:rPr>
      <w:sz w:val="16"/>
      <w:szCs w:val="16"/>
    </w:rPr>
  </w:style>
  <w:style w:type="paragraph" w:styleId="CommentText">
    <w:name w:val="annotation text"/>
    <w:basedOn w:val="Normal"/>
    <w:semiHidden/>
    <w:rsid w:val="00725975"/>
  </w:style>
  <w:style w:type="paragraph" w:styleId="CommentSubject">
    <w:name w:val="annotation subject"/>
    <w:basedOn w:val="CommentText"/>
    <w:next w:val="CommentText"/>
    <w:semiHidden/>
    <w:rsid w:val="000E3A50"/>
    <w:rPr>
      <w:b/>
      <w:bCs/>
    </w:rPr>
  </w:style>
  <w:style w:type="paragraph" w:customStyle="1" w:styleId="Chapter10">
    <w:name w:val="Chapter10"/>
    <w:basedOn w:val="Normal"/>
    <w:rsid w:val="00311DBB"/>
    <w:pPr>
      <w:numPr>
        <w:numId w:val="1"/>
      </w:numPr>
      <w:ind w:left="851" w:hanging="851"/>
    </w:pPr>
  </w:style>
  <w:style w:type="paragraph" w:customStyle="1" w:styleId="Chapter11">
    <w:name w:val="Chapter11"/>
    <w:basedOn w:val="Normal"/>
    <w:rsid w:val="00C97186"/>
    <w:pPr>
      <w:numPr>
        <w:numId w:val="15"/>
      </w:numPr>
      <w:ind w:left="851" w:hanging="851"/>
    </w:pPr>
    <w:rPr>
      <w:szCs w:val="24"/>
      <w:lang w:val="en-AU"/>
    </w:rPr>
  </w:style>
  <w:style w:type="paragraph" w:styleId="DocumentMap">
    <w:name w:val="Document Map"/>
    <w:basedOn w:val="Normal"/>
    <w:semiHidden/>
    <w:rsid w:val="00CB7A06"/>
    <w:pPr>
      <w:shd w:val="clear" w:color="auto" w:fill="000080"/>
    </w:pPr>
    <w:rPr>
      <w:rFonts w:ascii="Tahoma" w:hAnsi="Tahoma" w:cs="Tahoma"/>
      <w:sz w:val="20"/>
    </w:rPr>
  </w:style>
  <w:style w:type="paragraph" w:customStyle="1" w:styleId="Bullet">
    <w:name w:val="Bullet"/>
    <w:basedOn w:val="Normal"/>
    <w:rsid w:val="00311DBB"/>
    <w:pPr>
      <w:spacing w:after="140"/>
    </w:pPr>
  </w:style>
  <w:style w:type="paragraph" w:customStyle="1" w:styleId="Chapter1">
    <w:name w:val="Chapter 1"/>
    <w:basedOn w:val="Normal"/>
    <w:link w:val="Chapter1Char1"/>
    <w:rsid w:val="006F02AD"/>
    <w:pPr>
      <w:numPr>
        <w:numId w:val="3"/>
      </w:numPr>
    </w:pPr>
  </w:style>
  <w:style w:type="paragraph" w:customStyle="1" w:styleId="Chapter100">
    <w:name w:val="Chapter 10"/>
    <w:basedOn w:val="Normal"/>
    <w:rsid w:val="00070294"/>
    <w:pPr>
      <w:numPr>
        <w:numId w:val="5"/>
      </w:numPr>
      <w:tabs>
        <w:tab w:val="clear" w:pos="567"/>
        <w:tab w:val="num" w:pos="851"/>
      </w:tabs>
      <w:ind w:left="851" w:hanging="851"/>
    </w:pPr>
    <w:rPr>
      <w:szCs w:val="24"/>
      <w:lang w:val="en-AU"/>
    </w:rPr>
  </w:style>
  <w:style w:type="paragraph" w:customStyle="1" w:styleId="Chapter2">
    <w:name w:val="Chapter 2"/>
    <w:basedOn w:val="Chapter1"/>
    <w:link w:val="Chapter2Char"/>
    <w:rsid w:val="00725975"/>
    <w:pPr>
      <w:numPr>
        <w:numId w:val="6"/>
      </w:numPr>
    </w:pPr>
    <w:rPr>
      <w:snapToGrid w:val="0"/>
      <w:lang w:eastAsia="en-US"/>
    </w:rPr>
  </w:style>
  <w:style w:type="paragraph" w:customStyle="1" w:styleId="Chapter3">
    <w:name w:val="Chapter 3"/>
    <w:basedOn w:val="Chapter1"/>
    <w:link w:val="Chapter3Char1"/>
    <w:rsid w:val="00725975"/>
    <w:pPr>
      <w:numPr>
        <w:numId w:val="7"/>
      </w:numPr>
    </w:pPr>
  </w:style>
  <w:style w:type="paragraph" w:customStyle="1" w:styleId="Chapter4">
    <w:name w:val="Chapter 4"/>
    <w:basedOn w:val="Chapter1"/>
    <w:rsid w:val="00725975"/>
    <w:pPr>
      <w:numPr>
        <w:numId w:val="8"/>
      </w:numPr>
    </w:pPr>
  </w:style>
  <w:style w:type="paragraph" w:customStyle="1" w:styleId="Chapter6">
    <w:name w:val="Chapter 6"/>
    <w:basedOn w:val="Normal"/>
    <w:link w:val="Chapter6Char"/>
    <w:rsid w:val="00725975"/>
    <w:pPr>
      <w:numPr>
        <w:numId w:val="10"/>
      </w:numPr>
    </w:pPr>
  </w:style>
  <w:style w:type="paragraph" w:customStyle="1" w:styleId="Indentbullet">
    <w:name w:val="Indent bullet"/>
    <w:basedOn w:val="Normal"/>
    <w:rsid w:val="00725975"/>
    <w:pPr>
      <w:numPr>
        <w:numId w:val="13"/>
      </w:numPr>
      <w:tabs>
        <w:tab w:val="clear" w:pos="567"/>
        <w:tab w:val="num" w:pos="851"/>
      </w:tabs>
      <w:ind w:left="851" w:hanging="851"/>
    </w:pPr>
  </w:style>
  <w:style w:type="paragraph" w:customStyle="1" w:styleId="PartHeading">
    <w:name w:val="Part Heading"/>
    <w:basedOn w:val="Normal"/>
    <w:rsid w:val="00725975"/>
    <w:pPr>
      <w:pBdr>
        <w:top w:val="single" w:sz="4" w:space="10" w:color="auto"/>
        <w:bottom w:val="single" w:sz="4" w:space="10" w:color="auto"/>
      </w:pBdr>
      <w:jc w:val="center"/>
    </w:pPr>
    <w:rPr>
      <w:sz w:val="52"/>
      <w:szCs w:val="52"/>
    </w:rPr>
  </w:style>
  <w:style w:type="paragraph" w:styleId="Quote">
    <w:name w:val="Quote"/>
    <w:basedOn w:val="Normal"/>
    <w:qFormat/>
    <w:rsid w:val="007119A0"/>
    <w:pPr>
      <w:ind w:left="1276" w:right="515"/>
    </w:pPr>
    <w:rPr>
      <w:sz w:val="22"/>
      <w:szCs w:val="22"/>
    </w:rPr>
  </w:style>
  <w:style w:type="paragraph" w:styleId="TOC1">
    <w:name w:val="toc 1"/>
    <w:basedOn w:val="Normal"/>
    <w:next w:val="Normal"/>
    <w:autoRedefine/>
    <w:uiPriority w:val="39"/>
    <w:rsid w:val="00673800"/>
    <w:pPr>
      <w:tabs>
        <w:tab w:val="left" w:pos="1701"/>
        <w:tab w:val="right" w:pos="8296"/>
      </w:tabs>
      <w:spacing w:before="360" w:after="240"/>
      <w:ind w:left="1701" w:hanging="1701"/>
      <w:jc w:val="left"/>
    </w:pPr>
    <w:rPr>
      <w:rFonts w:ascii="Times New Roman Bold" w:hAnsi="Times New Roman Bold"/>
      <w:b/>
      <w:szCs w:val="24"/>
    </w:rPr>
  </w:style>
  <w:style w:type="paragraph" w:styleId="TOC2">
    <w:name w:val="toc 2"/>
    <w:basedOn w:val="Normal"/>
    <w:next w:val="Normal"/>
    <w:autoRedefine/>
    <w:uiPriority w:val="39"/>
    <w:rsid w:val="00940439"/>
    <w:pPr>
      <w:tabs>
        <w:tab w:val="left" w:pos="1701"/>
        <w:tab w:val="right" w:pos="8301"/>
      </w:tabs>
      <w:spacing w:before="40" w:after="40"/>
      <w:ind w:left="1701"/>
      <w:jc w:val="left"/>
    </w:pPr>
    <w:rPr>
      <w:sz w:val="22"/>
      <w:szCs w:val="24"/>
    </w:rPr>
  </w:style>
  <w:style w:type="paragraph" w:styleId="TOC3">
    <w:name w:val="toc 3"/>
    <w:basedOn w:val="Normal"/>
    <w:next w:val="Normal"/>
    <w:autoRedefine/>
    <w:uiPriority w:val="39"/>
    <w:rsid w:val="00673800"/>
    <w:pPr>
      <w:tabs>
        <w:tab w:val="right" w:pos="8302"/>
      </w:tabs>
      <w:spacing w:before="20" w:after="20"/>
      <w:ind w:left="1701"/>
    </w:pPr>
    <w:rPr>
      <w:sz w:val="20"/>
      <w:szCs w:val="22"/>
    </w:rPr>
  </w:style>
  <w:style w:type="numbering" w:customStyle="1" w:styleId="StyleBulletedWingdingssymbol">
    <w:name w:val="Style Bulleted Wingdings (symbol)"/>
    <w:basedOn w:val="NoList"/>
    <w:rsid w:val="00311DBB"/>
    <w:pPr>
      <w:numPr>
        <w:numId w:val="16"/>
      </w:numPr>
    </w:pPr>
  </w:style>
  <w:style w:type="paragraph" w:customStyle="1" w:styleId="Bullets">
    <w:name w:val="Bullets"/>
    <w:basedOn w:val="Bullet"/>
    <w:link w:val="BulletsChar"/>
    <w:rsid w:val="008840A1"/>
    <w:pPr>
      <w:numPr>
        <w:numId w:val="2"/>
      </w:numPr>
      <w:tabs>
        <w:tab w:val="clear" w:pos="567"/>
        <w:tab w:val="left" w:pos="1418"/>
      </w:tabs>
    </w:pPr>
  </w:style>
  <w:style w:type="paragraph" w:styleId="TOC4">
    <w:name w:val="toc 4"/>
    <w:basedOn w:val="Normal"/>
    <w:next w:val="Normal"/>
    <w:autoRedefine/>
    <w:semiHidden/>
    <w:rsid w:val="00642F45"/>
    <w:pPr>
      <w:ind w:left="720"/>
      <w:jc w:val="left"/>
    </w:pPr>
    <w:rPr>
      <w:szCs w:val="24"/>
      <w:lang w:val="en-AU"/>
    </w:rPr>
  </w:style>
  <w:style w:type="paragraph" w:styleId="TOC5">
    <w:name w:val="toc 5"/>
    <w:basedOn w:val="Normal"/>
    <w:next w:val="Normal"/>
    <w:autoRedefine/>
    <w:semiHidden/>
    <w:rsid w:val="00642F45"/>
    <w:pPr>
      <w:ind w:left="960"/>
      <w:jc w:val="left"/>
    </w:pPr>
    <w:rPr>
      <w:szCs w:val="24"/>
      <w:lang w:val="en-AU"/>
    </w:rPr>
  </w:style>
  <w:style w:type="paragraph" w:styleId="TOC6">
    <w:name w:val="toc 6"/>
    <w:basedOn w:val="Normal"/>
    <w:next w:val="Normal"/>
    <w:autoRedefine/>
    <w:semiHidden/>
    <w:rsid w:val="00642F45"/>
    <w:pPr>
      <w:ind w:left="1200"/>
      <w:jc w:val="left"/>
    </w:pPr>
    <w:rPr>
      <w:szCs w:val="24"/>
      <w:lang w:val="en-AU"/>
    </w:rPr>
  </w:style>
  <w:style w:type="paragraph" w:styleId="TOC7">
    <w:name w:val="toc 7"/>
    <w:basedOn w:val="Normal"/>
    <w:next w:val="Normal"/>
    <w:autoRedefine/>
    <w:semiHidden/>
    <w:rsid w:val="00642F45"/>
    <w:pPr>
      <w:ind w:left="1440"/>
      <w:jc w:val="left"/>
    </w:pPr>
    <w:rPr>
      <w:szCs w:val="24"/>
      <w:lang w:val="en-AU"/>
    </w:rPr>
  </w:style>
  <w:style w:type="paragraph" w:styleId="TOC8">
    <w:name w:val="toc 8"/>
    <w:basedOn w:val="Normal"/>
    <w:next w:val="Normal"/>
    <w:autoRedefine/>
    <w:semiHidden/>
    <w:rsid w:val="00642F45"/>
    <w:pPr>
      <w:ind w:left="1680"/>
      <w:jc w:val="left"/>
    </w:pPr>
    <w:rPr>
      <w:szCs w:val="24"/>
      <w:lang w:val="en-AU"/>
    </w:rPr>
  </w:style>
  <w:style w:type="paragraph" w:styleId="TOC9">
    <w:name w:val="toc 9"/>
    <w:basedOn w:val="Normal"/>
    <w:next w:val="Normal"/>
    <w:autoRedefine/>
    <w:semiHidden/>
    <w:rsid w:val="00642F45"/>
    <w:pPr>
      <w:ind w:left="1920"/>
      <w:jc w:val="left"/>
    </w:pPr>
    <w:rPr>
      <w:szCs w:val="24"/>
      <w:lang w:val="en-AU"/>
    </w:rPr>
  </w:style>
  <w:style w:type="character" w:customStyle="1" w:styleId="Chapter1Char1">
    <w:name w:val="Chapter 1 Char1"/>
    <w:basedOn w:val="DefaultParagraphFont"/>
    <w:link w:val="Chapter1"/>
    <w:rsid w:val="00673800"/>
    <w:rPr>
      <w:sz w:val="24"/>
      <w:lang w:eastAsia="en-AU"/>
    </w:rPr>
  </w:style>
  <w:style w:type="character" w:customStyle="1" w:styleId="Chapter2Char">
    <w:name w:val="Chapter 2 Char"/>
    <w:basedOn w:val="Chapter1Char1"/>
    <w:link w:val="Chapter2"/>
    <w:rsid w:val="0067287E"/>
    <w:rPr>
      <w:snapToGrid w:val="0"/>
      <w:sz w:val="24"/>
      <w:lang w:eastAsia="en-US"/>
    </w:rPr>
  </w:style>
  <w:style w:type="character" w:customStyle="1" w:styleId="Chapter3Char1">
    <w:name w:val="Chapter 3 Char1"/>
    <w:basedOn w:val="Chapter2Char"/>
    <w:link w:val="Chapter3"/>
    <w:rsid w:val="00673800"/>
    <w:rPr>
      <w:snapToGrid/>
      <w:sz w:val="24"/>
      <w:lang w:eastAsia="en-AU"/>
    </w:rPr>
  </w:style>
  <w:style w:type="character" w:customStyle="1" w:styleId="Chapter6Char">
    <w:name w:val="Chapter 6 Char"/>
    <w:basedOn w:val="DefaultParagraphFont"/>
    <w:link w:val="Chapter6"/>
    <w:rsid w:val="00B45404"/>
    <w:rPr>
      <w:sz w:val="24"/>
      <w:lang w:val="en-GB" w:eastAsia="en-AU"/>
    </w:rPr>
  </w:style>
  <w:style w:type="character" w:customStyle="1" w:styleId="Heading1Char">
    <w:name w:val="Heading 1 Char"/>
    <w:basedOn w:val="DefaultParagraphFont"/>
    <w:link w:val="Heading1"/>
    <w:rsid w:val="00C35A93"/>
    <w:rPr>
      <w:rFonts w:ascii="Times New Roman Bold" w:hAnsi="Times New Roman Bold"/>
      <w:b/>
      <w:kern w:val="28"/>
      <w:sz w:val="24"/>
      <w:szCs w:val="24"/>
      <w:lang w:val="en-GB" w:eastAsia="en-AU" w:bidi="ar-SA"/>
    </w:rPr>
  </w:style>
  <w:style w:type="character" w:customStyle="1" w:styleId="Heading2Char">
    <w:name w:val="Heading 2 Char"/>
    <w:basedOn w:val="DefaultParagraphFont"/>
    <w:link w:val="Heading2"/>
    <w:rsid w:val="000317D5"/>
    <w:rPr>
      <w:b/>
      <w:i/>
      <w:sz w:val="24"/>
      <w:szCs w:val="24"/>
      <w:lang w:val="en-GB" w:eastAsia="en-AU" w:bidi="ar-SA"/>
    </w:rPr>
  </w:style>
  <w:style w:type="paragraph" w:customStyle="1" w:styleId="Chapterheading">
    <w:name w:val="Chapter heading"/>
    <w:basedOn w:val="Normal"/>
    <w:rsid w:val="00D10025"/>
    <w:pPr>
      <w:jc w:val="center"/>
    </w:pPr>
    <w:rPr>
      <w:rFonts w:ascii="Times New Roman Bold" w:hAnsi="Times New Roman Bold"/>
      <w:b/>
      <w:bCs/>
      <w:caps/>
      <w:sz w:val="28"/>
      <w:szCs w:val="28"/>
    </w:rPr>
  </w:style>
  <w:style w:type="character" w:customStyle="1" w:styleId="BulletsChar">
    <w:name w:val="Bullets Char"/>
    <w:basedOn w:val="DefaultParagraphFont"/>
    <w:link w:val="Bullets"/>
    <w:rsid w:val="000E764D"/>
    <w:rPr>
      <w:sz w:val="24"/>
      <w:lang w:val="en-GB" w:eastAsia="en-AU"/>
    </w:rPr>
  </w:style>
  <w:style w:type="character" w:customStyle="1" w:styleId="Heading3Char">
    <w:name w:val="Heading 3 Char"/>
    <w:basedOn w:val="DefaultParagraphFont"/>
    <w:link w:val="Heading3"/>
    <w:rsid w:val="000E764D"/>
    <w:rPr>
      <w:i/>
      <w:sz w:val="24"/>
      <w:lang w:val="en-GB" w:eastAsia="en-AU" w:bidi="ar-SA"/>
    </w:rPr>
  </w:style>
  <w:style w:type="paragraph" w:customStyle="1" w:styleId="Default">
    <w:name w:val="Default"/>
    <w:rsid w:val="00671017"/>
    <w:pPr>
      <w:autoSpaceDE w:val="0"/>
      <w:autoSpaceDN w:val="0"/>
      <w:adjustRightInd w:val="0"/>
    </w:pPr>
    <w:rPr>
      <w:color w:val="000000"/>
      <w:sz w:val="24"/>
      <w:szCs w:val="24"/>
    </w:rPr>
  </w:style>
  <w:style w:type="paragraph" w:customStyle="1" w:styleId="List-Bullet">
    <w:name w:val="List - Bullet"/>
    <w:basedOn w:val="Normal"/>
    <w:rsid w:val="009E3675"/>
    <w:pPr>
      <w:numPr>
        <w:numId w:val="3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015887">
      <w:bodyDiv w:val="1"/>
      <w:marLeft w:val="0"/>
      <w:marRight w:val="0"/>
      <w:marTop w:val="0"/>
      <w:marBottom w:val="0"/>
      <w:divBdr>
        <w:top w:val="none" w:sz="0" w:space="0" w:color="auto"/>
        <w:left w:val="none" w:sz="0" w:space="0" w:color="auto"/>
        <w:bottom w:val="none" w:sz="0" w:space="0" w:color="auto"/>
        <w:right w:val="none" w:sz="0" w:space="0" w:color="auto"/>
      </w:divBdr>
    </w:div>
    <w:div w:id="492138164">
      <w:bodyDiv w:val="1"/>
      <w:marLeft w:val="0"/>
      <w:marRight w:val="0"/>
      <w:marTop w:val="0"/>
      <w:marBottom w:val="0"/>
      <w:divBdr>
        <w:top w:val="none" w:sz="0" w:space="0" w:color="auto"/>
        <w:left w:val="none" w:sz="0" w:space="0" w:color="auto"/>
        <w:bottom w:val="none" w:sz="0" w:space="0" w:color="auto"/>
        <w:right w:val="none" w:sz="0" w:space="0" w:color="auto"/>
      </w:divBdr>
    </w:div>
    <w:div w:id="684941955">
      <w:bodyDiv w:val="1"/>
      <w:marLeft w:val="0"/>
      <w:marRight w:val="0"/>
      <w:marTop w:val="0"/>
      <w:marBottom w:val="0"/>
      <w:divBdr>
        <w:top w:val="none" w:sz="0" w:space="0" w:color="auto"/>
        <w:left w:val="none" w:sz="0" w:space="0" w:color="auto"/>
        <w:bottom w:val="none" w:sz="0" w:space="0" w:color="auto"/>
        <w:right w:val="none" w:sz="0" w:space="0" w:color="auto"/>
      </w:divBdr>
    </w:div>
    <w:div w:id="887372961">
      <w:bodyDiv w:val="1"/>
      <w:marLeft w:val="0"/>
      <w:marRight w:val="0"/>
      <w:marTop w:val="0"/>
      <w:marBottom w:val="0"/>
      <w:divBdr>
        <w:top w:val="none" w:sz="0" w:space="0" w:color="auto"/>
        <w:left w:val="none" w:sz="0" w:space="0" w:color="auto"/>
        <w:bottom w:val="none" w:sz="0" w:space="0" w:color="auto"/>
        <w:right w:val="none" w:sz="0" w:space="0" w:color="auto"/>
      </w:divBdr>
    </w:div>
    <w:div w:id="1093553952">
      <w:bodyDiv w:val="1"/>
      <w:marLeft w:val="0"/>
      <w:marRight w:val="0"/>
      <w:marTop w:val="0"/>
      <w:marBottom w:val="0"/>
      <w:divBdr>
        <w:top w:val="none" w:sz="0" w:space="0" w:color="auto"/>
        <w:left w:val="none" w:sz="0" w:space="0" w:color="auto"/>
        <w:bottom w:val="none" w:sz="0" w:space="0" w:color="auto"/>
        <w:right w:val="none" w:sz="0" w:space="0" w:color="auto"/>
      </w:divBdr>
    </w:div>
    <w:div w:id="1610888824">
      <w:bodyDiv w:val="1"/>
      <w:marLeft w:val="0"/>
      <w:marRight w:val="0"/>
      <w:marTop w:val="0"/>
      <w:marBottom w:val="0"/>
      <w:divBdr>
        <w:top w:val="none" w:sz="0" w:space="0" w:color="auto"/>
        <w:left w:val="none" w:sz="0" w:space="0" w:color="auto"/>
        <w:bottom w:val="none" w:sz="0" w:space="0" w:color="auto"/>
        <w:right w:val="none" w:sz="0" w:space="0" w:color="auto"/>
      </w:divBdr>
    </w:div>
    <w:div w:id="1642267703">
      <w:bodyDiv w:val="1"/>
      <w:marLeft w:val="0"/>
      <w:marRight w:val="0"/>
      <w:marTop w:val="0"/>
      <w:marBottom w:val="0"/>
      <w:divBdr>
        <w:top w:val="none" w:sz="0" w:space="0" w:color="auto"/>
        <w:left w:val="none" w:sz="0" w:space="0" w:color="auto"/>
        <w:bottom w:val="none" w:sz="0" w:space="0" w:color="auto"/>
        <w:right w:val="none" w:sz="0" w:space="0" w:color="auto"/>
      </w:divBdr>
    </w:div>
    <w:div w:id="1717200048">
      <w:bodyDiv w:val="1"/>
      <w:marLeft w:val="0"/>
      <w:marRight w:val="0"/>
      <w:marTop w:val="0"/>
      <w:marBottom w:val="0"/>
      <w:divBdr>
        <w:top w:val="none" w:sz="0" w:space="0" w:color="auto"/>
        <w:left w:val="none" w:sz="0" w:space="0" w:color="auto"/>
        <w:bottom w:val="none" w:sz="0" w:space="0" w:color="auto"/>
        <w:right w:val="none" w:sz="0" w:space="0" w:color="auto"/>
      </w:divBdr>
    </w:div>
    <w:div w:id="1844394679">
      <w:bodyDiv w:val="1"/>
      <w:marLeft w:val="0"/>
      <w:marRight w:val="0"/>
      <w:marTop w:val="0"/>
      <w:marBottom w:val="0"/>
      <w:divBdr>
        <w:top w:val="none" w:sz="0" w:space="0" w:color="auto"/>
        <w:left w:val="none" w:sz="0" w:space="0" w:color="auto"/>
        <w:bottom w:val="none" w:sz="0" w:space="0" w:color="auto"/>
        <w:right w:val="none" w:sz="0" w:space="0" w:color="auto"/>
      </w:divBdr>
    </w:div>
    <w:div w:id="1916549204">
      <w:bodyDiv w:val="1"/>
      <w:marLeft w:val="0"/>
      <w:marRight w:val="0"/>
      <w:marTop w:val="0"/>
      <w:marBottom w:val="0"/>
      <w:divBdr>
        <w:top w:val="none" w:sz="0" w:space="0" w:color="auto"/>
        <w:left w:val="none" w:sz="0" w:space="0" w:color="auto"/>
        <w:bottom w:val="none" w:sz="0" w:space="0" w:color="auto"/>
        <w:right w:val="none" w:sz="0" w:space="0" w:color="auto"/>
      </w:divBdr>
    </w:div>
    <w:div w:id="1922181047">
      <w:bodyDiv w:val="1"/>
      <w:marLeft w:val="0"/>
      <w:marRight w:val="0"/>
      <w:marTop w:val="0"/>
      <w:marBottom w:val="0"/>
      <w:divBdr>
        <w:top w:val="none" w:sz="0" w:space="0" w:color="auto"/>
        <w:left w:val="none" w:sz="0" w:space="0" w:color="auto"/>
        <w:bottom w:val="none" w:sz="0" w:space="0" w:color="auto"/>
        <w:right w:val="none" w:sz="0" w:space="0" w:color="auto"/>
      </w:divBdr>
    </w:div>
    <w:div w:id="1969779276">
      <w:bodyDiv w:val="1"/>
      <w:marLeft w:val="0"/>
      <w:marRight w:val="0"/>
      <w:marTop w:val="0"/>
      <w:marBottom w:val="0"/>
      <w:divBdr>
        <w:top w:val="none" w:sz="0" w:space="0" w:color="auto"/>
        <w:left w:val="none" w:sz="0" w:space="0" w:color="auto"/>
        <w:bottom w:val="none" w:sz="0" w:space="0" w:color="auto"/>
        <w:right w:val="none" w:sz="0" w:space="0" w:color="auto"/>
      </w:divBdr>
    </w:div>
    <w:div w:id="2038041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DB35D9-434B-435B-B9E9-48644EB8BA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3806</Words>
  <Characters>18689</Characters>
  <Application>Microsoft Office Word</Application>
  <DocSecurity>0</DocSecurity>
  <Lines>533</Lines>
  <Paragraphs>126</Paragraphs>
  <ScaleCrop>false</ScaleCrop>
  <HeadingPairs>
    <vt:vector size="2" baseType="variant">
      <vt:variant>
        <vt:lpstr>Title</vt:lpstr>
      </vt:variant>
      <vt:variant>
        <vt:i4>1</vt:i4>
      </vt:variant>
    </vt:vector>
  </HeadingPairs>
  <TitlesOfParts>
    <vt:vector size="1" baseType="lpstr">
      <vt:lpstr>GST on assets sold by non-profit bodies - an officials’ issues paper (May 2018)</vt:lpstr>
    </vt:vector>
  </TitlesOfParts>
  <Company>Inland Revenue</Company>
  <LinksUpToDate>false</LinksUpToDate>
  <CharactersWithSpaces>223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ST on assets sold by non-profit bodies - an officials’ issues paper (May 2018)</dc:title>
  <dc:creator>Policy and Strategy</dc:creator>
  <cp:lastModifiedBy>David Nind</cp:lastModifiedBy>
  <cp:revision>2</cp:revision>
  <dcterms:created xsi:type="dcterms:W3CDTF">2018-05-14T07:10:00Z</dcterms:created>
  <dcterms:modified xsi:type="dcterms:W3CDTF">2018-05-14T07:11:00Z</dcterms:modified>
</cp:coreProperties>
</file>